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5.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1.xml" ContentType="application/vnd.openxmlformats-officedocument.wordprocessingml.footer+xml"/>
  <Override PartName="/word/header7.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65" w:type="dxa"/>
        <w:tblInd w:w="-612" w:type="dxa"/>
        <w:tblLayout w:type="fixed"/>
        <w:tblCellMar>
          <w:left w:w="0" w:type="dxa"/>
          <w:right w:w="0" w:type="dxa"/>
        </w:tblCellMar>
        <w:tblLook w:val="04A0" w:firstRow="1" w:lastRow="0" w:firstColumn="1" w:lastColumn="0" w:noHBand="0" w:noVBand="1"/>
      </w:tblPr>
      <w:tblGrid>
        <w:gridCol w:w="4680"/>
        <w:gridCol w:w="5985"/>
      </w:tblGrid>
      <w:tr w:rsidR="009F350F" w:rsidRPr="009F350F" w:rsidTr="00565BF0">
        <w:trPr>
          <w:trHeight w:val="383"/>
        </w:trPr>
        <w:tc>
          <w:tcPr>
            <w:tcW w:w="4680" w:type="dxa"/>
            <w:tcMar>
              <w:top w:w="0" w:type="dxa"/>
              <w:left w:w="108" w:type="dxa"/>
              <w:bottom w:w="0" w:type="dxa"/>
              <w:right w:w="108" w:type="dxa"/>
            </w:tcMar>
          </w:tcPr>
          <w:bookmarkStart w:id="0" w:name="_GoBack"/>
          <w:bookmarkEnd w:id="0"/>
          <w:p w:rsidR="00565BF0" w:rsidRDefault="00E34566" w:rsidP="00565BF0">
            <w:pPr>
              <w:pStyle w:val="NormalWeb"/>
              <w:spacing w:before="0" w:beforeAutospacing="0" w:after="0" w:afterAutospacing="0"/>
              <w:jc w:val="center"/>
              <w:rPr>
                <w:b/>
                <w:bCs/>
                <w:sz w:val="26"/>
                <w:szCs w:val="26"/>
              </w:rPr>
            </w:pPr>
            <w:r>
              <w:rPr>
                <w:b/>
                <w:bCs/>
                <w:noProof/>
                <w:sz w:val="26"/>
                <w:szCs w:val="26"/>
              </w:rPr>
              <mc:AlternateContent>
                <mc:Choice Requires="wps">
                  <w:drawing>
                    <wp:anchor distT="4294967295" distB="4294967295" distL="114300" distR="114300" simplePos="0" relativeHeight="251658240" behindDoc="0" locked="0" layoutInCell="1" allowOverlap="1">
                      <wp:simplePos x="0" y="0"/>
                      <wp:positionH relativeFrom="column">
                        <wp:posOffset>388620</wp:posOffset>
                      </wp:positionH>
                      <wp:positionV relativeFrom="paragraph">
                        <wp:posOffset>190499</wp:posOffset>
                      </wp:positionV>
                      <wp:extent cx="1943100" cy="0"/>
                      <wp:effectExtent l="0" t="0" r="19050" b="19050"/>
                      <wp:wrapNone/>
                      <wp:docPr id="2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6pt,15pt" to="183.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"/>
                  </w:pict>
                </mc:Fallback>
              </mc:AlternateContent>
            </w:r>
            <w:r w:rsidR="00F546DB" w:rsidRPr="009F350F">
              <w:rPr>
                <w:b/>
                <w:bCs/>
                <w:sz w:val="26"/>
                <w:szCs w:val="26"/>
                <w:lang w:val="vi-VN"/>
              </w:rPr>
              <w:t>BỘ TÀI NGUYÊN VÀ MÔI TRƯỜNG</w:t>
            </w:r>
          </w:p>
          <w:p w:rsidR="006B6CAD" w:rsidRPr="009F350F" w:rsidRDefault="00565BF0" w:rsidP="00385325">
            <w:pPr>
              <w:pStyle w:val="NormalWeb"/>
              <w:spacing w:before="120" w:beforeAutospacing="0" w:after="0" w:afterAutospacing="0"/>
              <w:jc w:val="center"/>
              <w:rPr>
                <w:b/>
                <w:bCs/>
                <w:sz w:val="26"/>
                <w:szCs w:val="26"/>
              </w:rPr>
            </w:pPr>
            <w:r w:rsidRPr="009F350F">
              <w:rPr>
                <w:sz w:val="28"/>
                <w:szCs w:val="28"/>
                <w:lang w:val="vi-VN"/>
              </w:rPr>
              <w:t>Số:</w:t>
            </w:r>
            <w:r w:rsidR="000934E1">
              <w:rPr>
                <w:sz w:val="28"/>
                <w:szCs w:val="28"/>
              </w:rPr>
              <w:t xml:space="preserve"> </w:t>
            </w:r>
            <w:r w:rsidR="00385325">
              <w:rPr>
                <w:sz w:val="28"/>
                <w:szCs w:val="28"/>
              </w:rPr>
              <w:t>46</w:t>
            </w:r>
            <w:r w:rsidRPr="009F350F">
              <w:rPr>
                <w:sz w:val="28"/>
                <w:szCs w:val="28"/>
                <w:lang w:val="vi-VN"/>
              </w:rPr>
              <w:t>/201</w:t>
            </w:r>
            <w:r w:rsidRPr="009F350F">
              <w:rPr>
                <w:sz w:val="28"/>
                <w:szCs w:val="28"/>
              </w:rPr>
              <w:t>7</w:t>
            </w:r>
            <w:r w:rsidRPr="009F350F">
              <w:rPr>
                <w:sz w:val="28"/>
                <w:szCs w:val="28"/>
                <w:lang w:val="vi-VN"/>
              </w:rPr>
              <w:t>/TT-BTNMT</w:t>
            </w:r>
          </w:p>
        </w:tc>
        <w:tc>
          <w:tcPr>
            <w:tcW w:w="5985" w:type="dxa"/>
            <w:tcMar>
              <w:top w:w="0" w:type="dxa"/>
              <w:left w:w="108" w:type="dxa"/>
              <w:bottom w:w="0" w:type="dxa"/>
              <w:right w:w="108" w:type="dxa"/>
            </w:tcMar>
          </w:tcPr>
          <w:p w:rsidR="006B6CAD" w:rsidRPr="009F350F" w:rsidRDefault="00E34566">
            <w:pPr>
              <w:pStyle w:val="NormalWeb"/>
              <w:spacing w:before="0" w:beforeAutospacing="0" w:after="0" w:afterAutospacing="0"/>
              <w:jc w:val="center"/>
              <w:rPr>
                <w:b/>
                <w:bCs/>
                <w:sz w:val="26"/>
                <w:szCs w:val="26"/>
              </w:rPr>
            </w:pPr>
            <w:r>
              <w:rPr>
                <w:b/>
                <w:bCs/>
                <w:noProof/>
                <w:sz w:val="26"/>
                <w:szCs w:val="26"/>
              </w:rPr>
              <mc:AlternateContent>
                <mc:Choice Requires="wps">
                  <w:drawing>
                    <wp:anchor distT="4294967295" distB="4294967295" distL="114300" distR="114300" simplePos="0" relativeHeight="251657216" behindDoc="0" locked="0" layoutInCell="1" allowOverlap="1">
                      <wp:simplePos x="0" y="0"/>
                      <wp:positionH relativeFrom="column">
                        <wp:posOffset>960120</wp:posOffset>
                      </wp:positionH>
                      <wp:positionV relativeFrom="paragraph">
                        <wp:posOffset>388619</wp:posOffset>
                      </wp:positionV>
                      <wp:extent cx="1714500" cy="0"/>
                      <wp:effectExtent l="0" t="0" r="19050" b="19050"/>
                      <wp:wrapNone/>
                      <wp:docPr id="1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5.6pt,30.6pt" to="210.6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"/>
                  </w:pict>
                </mc:Fallback>
              </mc:AlternateContent>
            </w:r>
            <w:r w:rsidR="00F546DB" w:rsidRPr="009F350F">
              <w:rPr>
                <w:b/>
                <w:bCs/>
                <w:sz w:val="26"/>
                <w:szCs w:val="26"/>
                <w:lang w:val="vi-VN"/>
              </w:rPr>
              <w:t>CỘNG HÒA XÃ HỘI CHỦ NGHĨA VIỆT NAM</w:t>
            </w:r>
            <w:r w:rsidR="00F546DB" w:rsidRPr="009F350F">
              <w:rPr>
                <w:b/>
                <w:bCs/>
                <w:sz w:val="26"/>
                <w:szCs w:val="26"/>
                <w:lang w:val="vi-VN"/>
              </w:rPr>
              <w:br/>
              <w:t>Độc lập - Tự do - Hạnh phúc</w:t>
            </w:r>
            <w:r w:rsidR="00F546DB" w:rsidRPr="009F350F">
              <w:rPr>
                <w:b/>
                <w:bCs/>
                <w:sz w:val="26"/>
                <w:szCs w:val="26"/>
                <w:lang w:val="vi-VN"/>
              </w:rPr>
              <w:br/>
            </w:r>
          </w:p>
        </w:tc>
      </w:tr>
      <w:tr w:rsidR="009F350F" w:rsidRPr="009F350F" w:rsidTr="00565BF0">
        <w:trPr>
          <w:trHeight w:val="80"/>
        </w:trPr>
        <w:tc>
          <w:tcPr>
            <w:tcW w:w="4680" w:type="dxa"/>
            <w:tcMar>
              <w:top w:w="0" w:type="dxa"/>
              <w:left w:w="108" w:type="dxa"/>
              <w:bottom w:w="0" w:type="dxa"/>
              <w:right w:w="108" w:type="dxa"/>
            </w:tcMar>
          </w:tcPr>
          <w:p w:rsidR="006B6CAD" w:rsidRPr="009F350F" w:rsidRDefault="006B6CAD">
            <w:pPr>
              <w:pStyle w:val="NormalWeb"/>
              <w:spacing w:before="0" w:beforeAutospacing="0" w:after="0" w:afterAutospacing="0"/>
              <w:jc w:val="center"/>
              <w:rPr>
                <w:sz w:val="28"/>
                <w:szCs w:val="28"/>
              </w:rPr>
            </w:pPr>
          </w:p>
        </w:tc>
        <w:tc>
          <w:tcPr>
            <w:tcW w:w="5985" w:type="dxa"/>
            <w:tcMar>
              <w:top w:w="0" w:type="dxa"/>
              <w:left w:w="108" w:type="dxa"/>
              <w:bottom w:w="0" w:type="dxa"/>
              <w:right w:w="108" w:type="dxa"/>
            </w:tcMar>
          </w:tcPr>
          <w:p w:rsidR="006B6CAD" w:rsidRPr="009F350F" w:rsidRDefault="009D69D0" w:rsidP="00385325">
            <w:pPr>
              <w:pStyle w:val="NormalWeb"/>
              <w:spacing w:before="0" w:beforeAutospacing="0" w:after="0" w:afterAutospacing="0"/>
              <w:rPr>
                <w:sz w:val="28"/>
                <w:szCs w:val="28"/>
              </w:rPr>
            </w:pPr>
            <w:r>
              <w:rPr>
                <w:i/>
                <w:iCs/>
                <w:sz w:val="28"/>
                <w:szCs w:val="28"/>
              </w:rPr>
              <w:t xml:space="preserve">            </w:t>
            </w:r>
            <w:r w:rsidR="00F546DB" w:rsidRPr="009F350F">
              <w:rPr>
                <w:i/>
                <w:iCs/>
                <w:sz w:val="28"/>
                <w:szCs w:val="28"/>
                <w:lang w:val="vi-VN"/>
              </w:rPr>
              <w:t>Hà Nội, ngày</w:t>
            </w:r>
            <w:r w:rsidR="00385325">
              <w:rPr>
                <w:i/>
                <w:iCs/>
                <w:sz w:val="28"/>
                <w:szCs w:val="28"/>
              </w:rPr>
              <w:t xml:space="preserve"> 23 </w:t>
            </w:r>
            <w:r w:rsidR="00385325">
              <w:rPr>
                <w:i/>
                <w:iCs/>
                <w:sz w:val="28"/>
                <w:szCs w:val="28"/>
                <w:lang w:val="vi-VN"/>
              </w:rPr>
              <w:t>thán</w:t>
            </w:r>
            <w:r w:rsidR="00385325">
              <w:rPr>
                <w:i/>
                <w:iCs/>
                <w:sz w:val="28"/>
                <w:szCs w:val="28"/>
              </w:rPr>
              <w:t xml:space="preserve">g 10 </w:t>
            </w:r>
            <w:r w:rsidR="00F546DB" w:rsidRPr="009F350F">
              <w:rPr>
                <w:i/>
                <w:iCs/>
                <w:sz w:val="28"/>
                <w:szCs w:val="28"/>
                <w:lang w:val="vi-VN"/>
              </w:rPr>
              <w:t>năm 201</w:t>
            </w:r>
            <w:r w:rsidR="00F546DB" w:rsidRPr="009F350F">
              <w:rPr>
                <w:i/>
                <w:iCs/>
                <w:sz w:val="28"/>
                <w:szCs w:val="28"/>
              </w:rPr>
              <w:t>7</w:t>
            </w:r>
          </w:p>
        </w:tc>
      </w:tr>
    </w:tbl>
    <w:p w:rsidR="006B6CAD" w:rsidRPr="00A163C7" w:rsidRDefault="00F546DB">
      <w:pPr>
        <w:pStyle w:val="BodyText3"/>
        <w:spacing w:before="120"/>
        <w:rPr>
          <w:b/>
          <w:bCs/>
          <w:sz w:val="28"/>
          <w:szCs w:val="28"/>
        </w:rPr>
      </w:pPr>
      <w:r w:rsidRPr="00A163C7">
        <w:rPr>
          <w:b/>
          <w:bCs/>
          <w:sz w:val="28"/>
          <w:szCs w:val="28"/>
        </w:rPr>
        <w:t>THÔNG TƯ</w:t>
      </w:r>
    </w:p>
    <w:p w:rsidR="00A163C7" w:rsidRPr="00565BF0" w:rsidRDefault="00A163C7" w:rsidP="00CF21FF">
      <w:pPr>
        <w:tabs>
          <w:tab w:val="left" w:pos="3828"/>
          <w:tab w:val="left" w:pos="5245"/>
        </w:tabs>
        <w:spacing w:before="120" w:after="120" w:line="380" w:lineRule="exact"/>
        <w:ind w:firstLine="0"/>
        <w:jc w:val="center"/>
        <w:rPr>
          <w:b/>
          <w:bCs/>
          <w:szCs w:val="28"/>
        </w:rPr>
      </w:pPr>
      <w:r w:rsidRPr="00565BF0">
        <w:rPr>
          <w:b/>
          <w:bCs/>
          <w:szCs w:val="28"/>
        </w:rPr>
        <w:t>Quy định xây dựng cơ sở dữ liệu địa giới hành chính</w:t>
      </w:r>
    </w:p>
    <w:p w:rsidR="00304B00" w:rsidRPr="009F350F" w:rsidRDefault="00304B00" w:rsidP="00CF21FF">
      <w:pPr>
        <w:widowControl w:val="0"/>
        <w:spacing w:before="120" w:after="120" w:line="380" w:lineRule="exact"/>
        <w:rPr>
          <w:i/>
        </w:rPr>
      </w:pPr>
      <w:r w:rsidRPr="009F350F">
        <w:rPr>
          <w:i/>
        </w:rPr>
        <w:t>Căn cứ Nghị định số 36/2017/NĐ-CP ngày 04 tháng 4 năm 2017 của Chính phủ quy định chức năng nhiệm vụ, quyền hạn và cơ cấu tổ chức của Bộ Tài nguyên và Môi trường;</w:t>
      </w:r>
    </w:p>
    <w:p w:rsidR="006B6CAD" w:rsidRPr="009F350F" w:rsidRDefault="00F546DB" w:rsidP="00CF21FF">
      <w:pPr>
        <w:widowControl w:val="0"/>
        <w:spacing w:before="120" w:after="120" w:line="380" w:lineRule="exact"/>
        <w:rPr>
          <w:i/>
          <w:szCs w:val="28"/>
        </w:rPr>
      </w:pPr>
      <w:r w:rsidRPr="009F350F">
        <w:rPr>
          <w:i/>
          <w:szCs w:val="28"/>
        </w:rPr>
        <w:t>Căn cứ Nghị định số 45/2015/NĐ-CP ngày 06 tháng 5 năm 2015 của Chính phủ về hoạt động đo đạc và bản đồ;</w:t>
      </w:r>
    </w:p>
    <w:p w:rsidR="006B6CAD" w:rsidRPr="009F350F" w:rsidRDefault="00F546DB" w:rsidP="00CF21FF">
      <w:pPr>
        <w:widowControl w:val="0"/>
        <w:spacing w:before="120" w:after="120" w:line="380" w:lineRule="exact"/>
        <w:rPr>
          <w:i/>
        </w:rPr>
      </w:pPr>
      <w:r w:rsidRPr="009F350F">
        <w:rPr>
          <w:i/>
          <w:szCs w:val="28"/>
        </w:rPr>
        <w:t xml:space="preserve">Theo </w:t>
      </w:r>
      <w:r w:rsidRPr="009F350F">
        <w:rPr>
          <w:i/>
        </w:rPr>
        <w:t>đề nghị của Cục trưởng Cục Đo đạc, Bản đồ và Thông tin địa lý Việt Nam, Vụ trưởng Vụ Khoa học và Công nghệ, Vụ trưởng Vụ Pháp chế;</w:t>
      </w:r>
    </w:p>
    <w:p w:rsidR="006B6CAD" w:rsidRPr="009F350F" w:rsidRDefault="00F546DB" w:rsidP="00CF21FF">
      <w:pPr>
        <w:widowControl w:val="0"/>
        <w:spacing w:before="120" w:after="120" w:line="380" w:lineRule="exact"/>
        <w:rPr>
          <w:i/>
          <w:lang w:val="es-DO"/>
        </w:rPr>
      </w:pPr>
      <w:r w:rsidRPr="009F350F">
        <w:rPr>
          <w:i/>
          <w:lang w:val="es-DO"/>
        </w:rPr>
        <w:t>Bộ trưởng Bộ Tài nguyên và Môi trường ban hành Thông tư quy định xây dựng cơ sở dữ liệu địa giới hành chính.</w:t>
      </w:r>
    </w:p>
    <w:p w:rsidR="006B6CAD" w:rsidRPr="009F350F" w:rsidRDefault="00F546DB" w:rsidP="00CF21FF">
      <w:pPr>
        <w:widowControl w:val="0"/>
        <w:spacing w:before="120" w:after="120" w:line="380" w:lineRule="exact"/>
        <w:rPr>
          <w:b/>
          <w:bCs/>
          <w:lang w:val="es-DO"/>
        </w:rPr>
      </w:pPr>
      <w:r w:rsidRPr="009F350F">
        <w:rPr>
          <w:b/>
          <w:bCs/>
          <w:lang w:val="es-DO"/>
        </w:rPr>
        <w:t>Điều 1. Phạm vi điều chỉnh</w:t>
      </w:r>
    </w:p>
    <w:p w:rsidR="004711CD" w:rsidRDefault="00F546DB" w:rsidP="00CF21FF">
      <w:pPr>
        <w:widowControl w:val="0"/>
        <w:spacing w:before="120" w:after="120" w:line="380" w:lineRule="exact"/>
      </w:pPr>
      <w:r w:rsidRPr="009F350F">
        <w:rPr>
          <w:lang w:val="es-DO"/>
        </w:rPr>
        <w:t xml:space="preserve"> Thông tư này quy định các </w:t>
      </w:r>
      <w:r w:rsidR="004711CD" w:rsidRPr="004711CD">
        <w:rPr>
          <w:lang w:val="es-DO"/>
        </w:rPr>
        <w:t xml:space="preserve">chỉ tiêu kỹ thuật </w:t>
      </w:r>
      <w:r w:rsidR="003E7DD1">
        <w:rPr>
          <w:lang w:val="es-DO"/>
        </w:rPr>
        <w:t xml:space="preserve">và quy trình </w:t>
      </w:r>
      <w:r w:rsidR="00563F3A" w:rsidRPr="009F350F">
        <w:rPr>
          <w:lang w:val="es-DO"/>
        </w:rPr>
        <w:t>xây dựng</w:t>
      </w:r>
      <w:r w:rsidR="003E7DD1">
        <w:rPr>
          <w:lang w:val="es-DO"/>
        </w:rPr>
        <w:t>,</w:t>
      </w:r>
      <w:r w:rsidR="005D0272" w:rsidRPr="009F350F">
        <w:rPr>
          <w:lang w:val="es-DO"/>
        </w:rPr>
        <w:t xml:space="preserve">cập nhật </w:t>
      </w:r>
      <w:r w:rsidR="00563F3A" w:rsidRPr="009F350F">
        <w:rPr>
          <w:lang w:val="es-DO"/>
        </w:rPr>
        <w:t xml:space="preserve">cơ sở dữ </w:t>
      </w:r>
      <w:r w:rsidR="00F56FDC" w:rsidRPr="009F350F">
        <w:rPr>
          <w:lang w:val="es-DO"/>
        </w:rPr>
        <w:t>liệu địa giới hành chính</w:t>
      </w:r>
      <w:r w:rsidR="00563F3A" w:rsidRPr="009F350F">
        <w:rPr>
          <w:lang w:val="es-DO"/>
        </w:rPr>
        <w:t>.</w:t>
      </w:r>
    </w:p>
    <w:p w:rsidR="006B6CAD" w:rsidRPr="009F350F" w:rsidRDefault="00F546DB" w:rsidP="00CF21FF">
      <w:pPr>
        <w:widowControl w:val="0"/>
        <w:spacing w:before="120" w:after="120" w:line="380" w:lineRule="exact"/>
        <w:rPr>
          <w:b/>
          <w:bCs/>
          <w:lang w:val="es-DO"/>
        </w:rPr>
      </w:pPr>
      <w:r w:rsidRPr="009F350F">
        <w:rPr>
          <w:b/>
          <w:bCs/>
          <w:lang w:val="es-DO"/>
        </w:rPr>
        <w:t>Điều 2. Đối tượng áp dụng</w:t>
      </w:r>
    </w:p>
    <w:p w:rsidR="006B6CAD" w:rsidRPr="00CF21FF" w:rsidRDefault="00F546DB" w:rsidP="00CF21FF">
      <w:pPr>
        <w:widowControl w:val="0"/>
        <w:spacing w:before="120" w:after="120" w:line="380" w:lineRule="exact"/>
        <w:rPr>
          <w:spacing w:val="-2"/>
          <w:lang w:val="es-DO"/>
        </w:rPr>
      </w:pPr>
      <w:r w:rsidRPr="00CF21FF">
        <w:rPr>
          <w:spacing w:val="-2"/>
          <w:lang w:val="es-DO"/>
        </w:rPr>
        <w:t>Thông tư này áp dụng đối</w:t>
      </w:r>
      <w:r w:rsidR="00563F3A" w:rsidRPr="00CF21FF">
        <w:rPr>
          <w:spacing w:val="-2"/>
          <w:lang w:val="es-DO"/>
        </w:rPr>
        <w:t xml:space="preserve"> với cơ quan</w:t>
      </w:r>
      <w:r w:rsidR="008E21D9" w:rsidRPr="00CF21FF">
        <w:rPr>
          <w:spacing w:val="-2"/>
          <w:lang w:val="es-DO"/>
        </w:rPr>
        <w:t xml:space="preserve"> nhà nước</w:t>
      </w:r>
      <w:r w:rsidR="00563F3A" w:rsidRPr="00CF21FF">
        <w:rPr>
          <w:spacing w:val="-2"/>
          <w:lang w:val="es-DO"/>
        </w:rPr>
        <w:t xml:space="preserve">, </w:t>
      </w:r>
      <w:r w:rsidRPr="00CF21FF">
        <w:rPr>
          <w:spacing w:val="-2"/>
          <w:lang w:val="vi-VN"/>
        </w:rPr>
        <w:t>các tổ chức</w:t>
      </w:r>
      <w:r w:rsidR="00CF21FF" w:rsidRPr="00CF21FF">
        <w:rPr>
          <w:spacing w:val="-2"/>
        </w:rPr>
        <w:t>,</w:t>
      </w:r>
      <w:r w:rsidR="00563F3A" w:rsidRPr="00CF21FF">
        <w:rPr>
          <w:spacing w:val="-2"/>
          <w:lang w:val="es-DO"/>
        </w:rPr>
        <w:t xml:space="preserve"> cá nhân</w:t>
      </w:r>
      <w:r w:rsidR="005F7F91">
        <w:rPr>
          <w:spacing w:val="-2"/>
          <w:lang w:val="es-DO"/>
        </w:rPr>
        <w:t xml:space="preserve"> </w:t>
      </w:r>
      <w:r w:rsidRPr="00CF21FF">
        <w:rPr>
          <w:spacing w:val="-2"/>
          <w:lang w:val="es-DO"/>
        </w:rPr>
        <w:t xml:space="preserve">có liên quan đến </w:t>
      </w:r>
      <w:r w:rsidR="00563F3A" w:rsidRPr="00CF21FF">
        <w:rPr>
          <w:spacing w:val="-2"/>
          <w:lang w:val="es-DO"/>
        </w:rPr>
        <w:t xml:space="preserve">công tác </w:t>
      </w:r>
      <w:r w:rsidRPr="00CF21FF">
        <w:rPr>
          <w:spacing w:val="-2"/>
          <w:lang w:val="es-DO"/>
        </w:rPr>
        <w:t>xây dựng</w:t>
      </w:r>
      <w:r w:rsidR="00A21E27" w:rsidRPr="00CF21FF">
        <w:rPr>
          <w:spacing w:val="-2"/>
          <w:lang w:val="es-DO"/>
        </w:rPr>
        <w:t xml:space="preserve"> và</w:t>
      </w:r>
      <w:r w:rsidRPr="00CF21FF">
        <w:rPr>
          <w:spacing w:val="-2"/>
          <w:lang w:val="es-DO"/>
        </w:rPr>
        <w:t xml:space="preserve"> cập nhật cơ sở dữ liệu địa giới hành chính. </w:t>
      </w:r>
    </w:p>
    <w:p w:rsidR="006B6CAD" w:rsidRPr="009F350F" w:rsidRDefault="00F546DB" w:rsidP="00CF21FF">
      <w:pPr>
        <w:widowControl w:val="0"/>
        <w:spacing w:before="120" w:after="120" w:line="380" w:lineRule="exact"/>
        <w:rPr>
          <w:b/>
          <w:bCs/>
          <w:szCs w:val="28"/>
          <w:lang w:val="es-DO"/>
        </w:rPr>
      </w:pPr>
      <w:r w:rsidRPr="009F350F">
        <w:rPr>
          <w:b/>
          <w:bCs/>
          <w:lang w:val="es-DO"/>
        </w:rPr>
        <w:t xml:space="preserve">Điều 3. </w:t>
      </w:r>
      <w:r w:rsidR="00150BDF" w:rsidRPr="009F350F">
        <w:rPr>
          <w:b/>
          <w:bCs/>
          <w:lang w:val="es-DO"/>
        </w:rPr>
        <w:t>Giải thích từ ngữ</w:t>
      </w:r>
    </w:p>
    <w:p w:rsidR="006B6CAD" w:rsidRPr="009F350F" w:rsidRDefault="00F546DB" w:rsidP="00CF21FF">
      <w:pPr>
        <w:widowControl w:val="0"/>
        <w:spacing w:before="120" w:after="120" w:line="380" w:lineRule="exact"/>
        <w:rPr>
          <w:bCs/>
          <w:szCs w:val="28"/>
          <w:lang w:val="es-DO"/>
        </w:rPr>
      </w:pPr>
      <w:r w:rsidRPr="009F350F">
        <w:rPr>
          <w:bCs/>
          <w:szCs w:val="28"/>
          <w:lang w:val="es-DO"/>
        </w:rPr>
        <w:t xml:space="preserve">Trong </w:t>
      </w:r>
      <w:r w:rsidR="005D0272" w:rsidRPr="009F350F">
        <w:rPr>
          <w:bCs/>
          <w:szCs w:val="28"/>
          <w:lang w:val="es-DO"/>
        </w:rPr>
        <w:t>T</w:t>
      </w:r>
      <w:r w:rsidRPr="009F350F">
        <w:rPr>
          <w:bCs/>
          <w:szCs w:val="28"/>
          <w:lang w:val="es-DO"/>
        </w:rPr>
        <w:t>hông tư này, các từ ngữ dưới đây được hiểu như sau:</w:t>
      </w:r>
    </w:p>
    <w:p w:rsidR="00A163C7" w:rsidRDefault="0005589E" w:rsidP="00CF21FF">
      <w:pPr>
        <w:widowControl w:val="0"/>
        <w:spacing w:before="120" w:after="120" w:line="380" w:lineRule="exact"/>
        <w:rPr>
          <w:bCs/>
          <w:szCs w:val="28"/>
          <w:lang w:val="es-DO"/>
        </w:rPr>
      </w:pPr>
      <w:r w:rsidRPr="009F350F">
        <w:rPr>
          <w:bCs/>
          <w:szCs w:val="28"/>
          <w:lang w:val="es-DO"/>
        </w:rPr>
        <w:t>1. Cơ sở dữ liệu địa giới hành chính: là tập hợp có cấu trúc của dữ liệu địa giới hành chính.</w:t>
      </w:r>
    </w:p>
    <w:p w:rsidR="006B6CAD" w:rsidRPr="009F350F" w:rsidRDefault="0005589E" w:rsidP="00CF21FF">
      <w:pPr>
        <w:widowControl w:val="0"/>
        <w:spacing w:before="120" w:after="120" w:line="380" w:lineRule="exact"/>
        <w:rPr>
          <w:bCs/>
          <w:szCs w:val="28"/>
          <w:lang w:val="es-DO"/>
        </w:rPr>
      </w:pPr>
      <w:r w:rsidRPr="009F350F">
        <w:rPr>
          <w:bCs/>
          <w:szCs w:val="28"/>
          <w:lang w:val="es-DO"/>
        </w:rPr>
        <w:t>2</w:t>
      </w:r>
      <w:r w:rsidR="00F546DB" w:rsidRPr="009F350F">
        <w:rPr>
          <w:bCs/>
          <w:szCs w:val="28"/>
          <w:lang w:val="es-DO"/>
        </w:rPr>
        <w:t>. Dữ liệu địa giới hành chính:</w:t>
      </w:r>
      <w:r w:rsidR="005F7F91">
        <w:rPr>
          <w:bCs/>
          <w:szCs w:val="28"/>
          <w:lang w:val="es-DO"/>
        </w:rPr>
        <w:t xml:space="preserve"> </w:t>
      </w:r>
      <w:r w:rsidR="00F546DB" w:rsidRPr="009F350F">
        <w:rPr>
          <w:bCs/>
          <w:szCs w:val="28"/>
          <w:lang w:val="es-DO"/>
        </w:rPr>
        <w:t xml:space="preserve">là dữ liệu về vị trí, hình thể và thông tin thuộc tính </w:t>
      </w:r>
      <w:r w:rsidRPr="009F350F">
        <w:rPr>
          <w:bCs/>
          <w:szCs w:val="28"/>
          <w:lang w:val="es-DO"/>
        </w:rPr>
        <w:t>của các đối tượng địa giới hành chính</w:t>
      </w:r>
      <w:r w:rsidR="00F546DB" w:rsidRPr="009F350F">
        <w:rPr>
          <w:bCs/>
          <w:szCs w:val="28"/>
          <w:lang w:val="es-DO"/>
        </w:rPr>
        <w:t>.</w:t>
      </w:r>
    </w:p>
    <w:p w:rsidR="006B6CAD" w:rsidRPr="009F350F" w:rsidRDefault="00F546DB" w:rsidP="00CF21FF">
      <w:pPr>
        <w:widowControl w:val="0"/>
        <w:spacing w:before="120" w:after="120" w:line="380" w:lineRule="exact"/>
        <w:rPr>
          <w:b/>
          <w:bCs/>
          <w:szCs w:val="28"/>
          <w:lang w:val="es-DO"/>
        </w:rPr>
      </w:pPr>
      <w:r w:rsidRPr="009F350F">
        <w:rPr>
          <w:b/>
          <w:bCs/>
          <w:lang w:val="es-DO"/>
        </w:rPr>
        <w:t xml:space="preserve">Điều 4. </w:t>
      </w:r>
      <w:r w:rsidR="00134799">
        <w:rPr>
          <w:b/>
          <w:bCs/>
          <w:lang w:val="es-DO"/>
        </w:rPr>
        <w:t>X</w:t>
      </w:r>
      <w:r w:rsidR="00797F58">
        <w:rPr>
          <w:b/>
          <w:bCs/>
          <w:szCs w:val="28"/>
          <w:lang w:val="es-DO"/>
        </w:rPr>
        <w:t>ây dựng</w:t>
      </w:r>
      <w:r w:rsidR="005F7F91">
        <w:rPr>
          <w:b/>
          <w:bCs/>
          <w:szCs w:val="28"/>
          <w:lang w:val="es-DO"/>
        </w:rPr>
        <w:t xml:space="preserve"> </w:t>
      </w:r>
      <w:r w:rsidRPr="009F350F">
        <w:rPr>
          <w:b/>
          <w:bCs/>
          <w:szCs w:val="28"/>
          <w:lang w:val="es-DO"/>
        </w:rPr>
        <w:t>cơ sở dữ liệu địa giới</w:t>
      </w:r>
      <w:r w:rsidR="00150BDF" w:rsidRPr="009F350F">
        <w:rPr>
          <w:b/>
          <w:bCs/>
          <w:szCs w:val="28"/>
          <w:lang w:val="es-DO"/>
        </w:rPr>
        <w:t xml:space="preserve"> hành chính</w:t>
      </w:r>
    </w:p>
    <w:p w:rsidR="006821A6" w:rsidRPr="009F350F" w:rsidRDefault="004711CD" w:rsidP="00CF21FF">
      <w:pPr>
        <w:widowControl w:val="0"/>
        <w:spacing w:before="120" w:after="120" w:line="380" w:lineRule="exact"/>
      </w:pPr>
      <w:r>
        <w:rPr>
          <w:szCs w:val="28"/>
          <w:lang w:val="es-DO"/>
        </w:rPr>
        <w:t>1</w:t>
      </w:r>
      <w:r w:rsidR="006821A6" w:rsidRPr="009F350F">
        <w:t xml:space="preserve">. Cơ sở dữ liệu địa giới hành chính được xây dựng từ </w:t>
      </w:r>
      <w:r w:rsidR="006821A6" w:rsidRPr="009F350F">
        <w:rPr>
          <w:szCs w:val="28"/>
          <w:lang w:val="it-IT"/>
        </w:rPr>
        <w:t>hồ sơ địa giới hành chính các cấp đã được cơ quan có thẩm quyền thẩm định, được phép đưa vào lưu trữ và sử dụng.</w:t>
      </w:r>
    </w:p>
    <w:p w:rsidR="00134799" w:rsidRPr="009F350F" w:rsidRDefault="00134799" w:rsidP="00134799">
      <w:pPr>
        <w:widowControl w:val="0"/>
        <w:spacing w:before="120" w:after="120" w:line="380" w:lineRule="exact"/>
      </w:pPr>
      <w:r>
        <w:lastRenderedPageBreak/>
        <w:t>2</w:t>
      </w:r>
      <w:r w:rsidRPr="009F350F">
        <w:t xml:space="preserve">. Quy trình xây dựng cơ sở dữ liệu địa giới hành chính được quy định tại Phụ lục số </w:t>
      </w:r>
      <w:r>
        <w:t>1</w:t>
      </w:r>
      <w:r w:rsidRPr="009F350F">
        <w:t xml:space="preserve"> ban hành kèm theo Thông tư này.</w:t>
      </w:r>
    </w:p>
    <w:p w:rsidR="006B6CAD" w:rsidRPr="009F350F" w:rsidRDefault="00134799" w:rsidP="00CF21FF">
      <w:pPr>
        <w:widowControl w:val="0"/>
        <w:spacing w:before="120" w:after="120" w:line="380" w:lineRule="exact"/>
        <w:rPr>
          <w:szCs w:val="28"/>
          <w:lang w:val="es-DO"/>
        </w:rPr>
      </w:pPr>
      <w:r>
        <w:rPr>
          <w:szCs w:val="28"/>
          <w:lang w:val="es-DO"/>
        </w:rPr>
        <w:t>3</w:t>
      </w:r>
      <w:r w:rsidR="004711CD">
        <w:rPr>
          <w:szCs w:val="28"/>
          <w:lang w:val="es-DO"/>
        </w:rPr>
        <w:t xml:space="preserve">. Các chỉ tiêu kỹ thuật về </w:t>
      </w:r>
      <w:r w:rsidR="00F546DB" w:rsidRPr="009F350F">
        <w:rPr>
          <w:szCs w:val="28"/>
          <w:lang w:val="es-DO"/>
        </w:rPr>
        <w:t xml:space="preserve">cơ sở dữ liệu địa giới hành chính </w:t>
      </w:r>
      <w:r w:rsidR="00150BDF" w:rsidRPr="009F350F">
        <w:rPr>
          <w:szCs w:val="28"/>
          <w:lang w:val="es-DO"/>
        </w:rPr>
        <w:t xml:space="preserve">bao </w:t>
      </w:r>
      <w:r w:rsidR="00F546DB" w:rsidRPr="009F350F">
        <w:rPr>
          <w:szCs w:val="28"/>
          <w:lang w:val="es-DO"/>
        </w:rPr>
        <w:t>gồm:</w:t>
      </w:r>
    </w:p>
    <w:p w:rsidR="006B6CAD" w:rsidRPr="009F350F" w:rsidRDefault="004711CD" w:rsidP="00CF21FF">
      <w:pPr>
        <w:widowControl w:val="0"/>
        <w:spacing w:before="120" w:after="120" w:line="380" w:lineRule="exact"/>
      </w:pPr>
      <w:r>
        <w:t xml:space="preserve">a) </w:t>
      </w:r>
      <w:r w:rsidR="00150BDF" w:rsidRPr="009F350F">
        <w:t>M</w:t>
      </w:r>
      <w:r w:rsidR="00F546DB" w:rsidRPr="009F350F">
        <w:t xml:space="preserve">ô hình cấu trúc, nội dung </w:t>
      </w:r>
      <w:r w:rsidR="00150BDF" w:rsidRPr="009F350F">
        <w:t>cơ sở dữ liệu địa giới hành chính được quy định tại</w:t>
      </w:r>
      <w:r w:rsidR="00F546DB" w:rsidRPr="009F350F">
        <w:t xml:space="preserve"> Phụ lục số </w:t>
      </w:r>
      <w:r w:rsidR="00134799">
        <w:t>2</w:t>
      </w:r>
      <w:r w:rsidR="00561B12">
        <w:t xml:space="preserve"> </w:t>
      </w:r>
      <w:r w:rsidR="00150BDF" w:rsidRPr="009F350F">
        <w:t xml:space="preserve">ban hành </w:t>
      </w:r>
      <w:r w:rsidR="00F546DB" w:rsidRPr="009F350F">
        <w:t>kèm theo Thông tư này.</w:t>
      </w:r>
    </w:p>
    <w:p w:rsidR="00396221" w:rsidRPr="009F350F" w:rsidRDefault="004711CD" w:rsidP="00CF21FF">
      <w:pPr>
        <w:widowControl w:val="0"/>
        <w:spacing w:before="120" w:after="120" w:line="380" w:lineRule="exact"/>
      </w:pPr>
      <w:r>
        <w:t>b)</w:t>
      </w:r>
      <w:r w:rsidR="00561B12">
        <w:t xml:space="preserve"> </w:t>
      </w:r>
      <w:r w:rsidR="008C3506" w:rsidRPr="009F350F">
        <w:t>Đánh giá c</w:t>
      </w:r>
      <w:r w:rsidR="00396221" w:rsidRPr="009F350F">
        <w:t xml:space="preserve">hất lượng </w:t>
      </w:r>
      <w:r w:rsidR="008C3506" w:rsidRPr="009F350F">
        <w:t xml:space="preserve">cơ sở </w:t>
      </w:r>
      <w:r w:rsidR="00396221" w:rsidRPr="009F350F">
        <w:t>dữ liệu địa giới hành chính được quy định tại Phụ lục số 3 ban hành kèm theo Thông tư này.</w:t>
      </w:r>
    </w:p>
    <w:p w:rsidR="004711CD" w:rsidRDefault="004711CD" w:rsidP="00CF21FF">
      <w:pPr>
        <w:widowControl w:val="0"/>
        <w:spacing w:before="120" w:after="120" w:line="380" w:lineRule="exact"/>
      </w:pPr>
      <w:r>
        <w:t>c)</w:t>
      </w:r>
      <w:r w:rsidR="00561B12">
        <w:t xml:space="preserve"> </w:t>
      </w:r>
      <w:r w:rsidR="00150BDF" w:rsidRPr="009F350F">
        <w:t>S</w:t>
      </w:r>
      <w:r w:rsidR="00F546DB" w:rsidRPr="009F350F">
        <w:t xml:space="preserve">iêu dữ liệu </w:t>
      </w:r>
      <w:r w:rsidR="00150BDF" w:rsidRPr="009F350F">
        <w:t xml:space="preserve">địa giới hành chính được quy định tại </w:t>
      </w:r>
      <w:r w:rsidR="00F546DB" w:rsidRPr="009F350F">
        <w:t xml:space="preserve">Phụ lục số </w:t>
      </w:r>
      <w:r w:rsidR="00396221" w:rsidRPr="009F350F">
        <w:t>4</w:t>
      </w:r>
      <w:r w:rsidR="00561B12">
        <w:t xml:space="preserve"> </w:t>
      </w:r>
      <w:r w:rsidR="00150BDF" w:rsidRPr="009F350F">
        <w:t xml:space="preserve">ban hành </w:t>
      </w:r>
      <w:r w:rsidR="00F546DB" w:rsidRPr="009F350F">
        <w:t>kèm theo Thông tư này.</w:t>
      </w:r>
    </w:p>
    <w:p w:rsidR="006B6CAD" w:rsidRPr="009F350F" w:rsidRDefault="00F546DB" w:rsidP="00CF21FF">
      <w:pPr>
        <w:widowControl w:val="0"/>
        <w:spacing w:before="120" w:after="120" w:line="380" w:lineRule="exact"/>
        <w:rPr>
          <w:b/>
        </w:rPr>
      </w:pPr>
      <w:r w:rsidRPr="009F350F">
        <w:rPr>
          <w:b/>
          <w:lang w:val="vi-VN"/>
        </w:rPr>
        <w:t xml:space="preserve">Điều </w:t>
      </w:r>
      <w:r w:rsidRPr="009F350F">
        <w:rPr>
          <w:b/>
        </w:rPr>
        <w:t>5</w:t>
      </w:r>
      <w:r w:rsidRPr="009F350F">
        <w:rPr>
          <w:b/>
          <w:lang w:val="vi-VN"/>
        </w:rPr>
        <w:t>.</w:t>
      </w:r>
      <w:r w:rsidR="00377F47">
        <w:rPr>
          <w:b/>
        </w:rPr>
        <w:t xml:space="preserve"> </w:t>
      </w:r>
      <w:r w:rsidR="006821A6">
        <w:rPr>
          <w:b/>
        </w:rPr>
        <w:t>C</w:t>
      </w:r>
      <w:r w:rsidR="00726137" w:rsidRPr="009F350F">
        <w:rPr>
          <w:b/>
        </w:rPr>
        <w:t>ập nhật</w:t>
      </w:r>
      <w:r w:rsidRPr="009F350F">
        <w:rPr>
          <w:b/>
        </w:rPr>
        <w:t xml:space="preserve"> cơ sở dữ liệu địa giới hành chính</w:t>
      </w:r>
    </w:p>
    <w:p w:rsidR="0018258E" w:rsidRPr="009F350F" w:rsidRDefault="006821A6" w:rsidP="00CF21FF">
      <w:pPr>
        <w:widowControl w:val="0"/>
        <w:spacing w:before="120" w:after="120" w:line="380" w:lineRule="exact"/>
        <w:rPr>
          <w:spacing w:val="4"/>
        </w:rPr>
      </w:pPr>
      <w:r>
        <w:t>1</w:t>
      </w:r>
      <w:r w:rsidR="000E6500" w:rsidRPr="009F350F">
        <w:t xml:space="preserve">. </w:t>
      </w:r>
      <w:r w:rsidR="0018258E" w:rsidRPr="009F350F">
        <w:rPr>
          <w:spacing w:val="4"/>
        </w:rPr>
        <w:t>Việc cập nhật</w:t>
      </w:r>
      <w:r w:rsidR="00726137" w:rsidRPr="009F350F">
        <w:rPr>
          <w:spacing w:val="4"/>
        </w:rPr>
        <w:t xml:space="preserve"> cơ sở dữ liệu địa giới hành chính</w:t>
      </w:r>
      <w:r w:rsidR="000A3066">
        <w:rPr>
          <w:spacing w:val="4"/>
        </w:rPr>
        <w:t xml:space="preserve"> </w:t>
      </w:r>
      <w:r w:rsidR="00134799">
        <w:rPr>
          <w:spacing w:val="4"/>
        </w:rPr>
        <w:t xml:space="preserve">chỉ </w:t>
      </w:r>
      <w:r w:rsidR="0018258E" w:rsidRPr="009F350F">
        <w:rPr>
          <w:spacing w:val="4"/>
        </w:rPr>
        <w:t>được thực hiện khi</w:t>
      </w:r>
      <w:r w:rsidR="000E6500" w:rsidRPr="009F350F">
        <w:rPr>
          <w:spacing w:val="4"/>
        </w:rPr>
        <w:t xml:space="preserve"> có những thay đổi về địa giới hành chính do thành lập, chia tách, sáp nhập, giải thể đơn vị hành chính theo các Nghị quyết của Quốc hội, Ủy ban thường vụ Quốc hội</w:t>
      </w:r>
      <w:r w:rsidR="0018258E" w:rsidRPr="009F350F">
        <w:rPr>
          <w:spacing w:val="4"/>
        </w:rPr>
        <w:t>.</w:t>
      </w:r>
    </w:p>
    <w:p w:rsidR="006821A6" w:rsidRDefault="006821A6" w:rsidP="00CF21FF">
      <w:pPr>
        <w:widowControl w:val="0"/>
        <w:spacing w:before="120" w:after="120" w:line="380" w:lineRule="exact"/>
      </w:pPr>
      <w:r>
        <w:t>2</w:t>
      </w:r>
      <w:r w:rsidR="001D3EAC">
        <w:t xml:space="preserve">. </w:t>
      </w:r>
      <w:r w:rsidR="00561B12">
        <w:t>V</w:t>
      </w:r>
      <w:r w:rsidR="00134799">
        <w:t>iệc</w:t>
      </w:r>
      <w:r w:rsidR="00134799" w:rsidRPr="009F350F">
        <w:t xml:space="preserve"> cập nhật cơ sở dữ liệu địa giới hành chính</w:t>
      </w:r>
      <w:r w:rsidR="00134799">
        <w:t xml:space="preserve"> </w:t>
      </w:r>
      <w:r w:rsidR="005F340C">
        <w:t xml:space="preserve">phải được thực hiện </w:t>
      </w:r>
      <w:r w:rsidR="00134799">
        <w:t>t</w:t>
      </w:r>
      <w:r w:rsidR="0018258E" w:rsidRPr="009F350F">
        <w:t>rong thời</w:t>
      </w:r>
      <w:r w:rsidR="000E6500" w:rsidRPr="009F350F">
        <w:t xml:space="preserve"> hạn</w:t>
      </w:r>
      <w:r w:rsidR="0018258E" w:rsidRPr="009F350F">
        <w:t xml:space="preserve"> không quá </w:t>
      </w:r>
      <w:r w:rsidR="000E6500" w:rsidRPr="009F350F">
        <w:t xml:space="preserve">30 ngày kể từ khi nhận được </w:t>
      </w:r>
      <w:r w:rsidR="0018258E" w:rsidRPr="009F350F">
        <w:t xml:space="preserve">bộ </w:t>
      </w:r>
      <w:r w:rsidR="000E6500" w:rsidRPr="009F350F">
        <w:t xml:space="preserve">hồ sơ </w:t>
      </w:r>
      <w:r w:rsidR="0018258E" w:rsidRPr="009F350F">
        <w:t>địa giới hành chính điều</w:t>
      </w:r>
      <w:r w:rsidR="00473A96" w:rsidRPr="009F350F">
        <w:t xml:space="preserve"> chỉnh</w:t>
      </w:r>
      <w:r w:rsidR="005F340C">
        <w:t xml:space="preserve"> </w:t>
      </w:r>
      <w:r w:rsidRPr="009F350F">
        <w:rPr>
          <w:szCs w:val="28"/>
          <w:lang w:val="it-IT"/>
        </w:rPr>
        <w:t>đã được cơ quan có thẩm quyền thẩm định, được phép đưa vào lưu trữ và sử dụng</w:t>
      </w:r>
      <w:r w:rsidR="00134799">
        <w:rPr>
          <w:szCs w:val="28"/>
          <w:lang w:val="it-IT"/>
        </w:rPr>
        <w:t>.</w:t>
      </w:r>
    </w:p>
    <w:p w:rsidR="00134799" w:rsidRDefault="00134799" w:rsidP="00134799">
      <w:pPr>
        <w:widowControl w:val="0"/>
        <w:spacing w:before="120" w:after="120" w:line="380" w:lineRule="exact"/>
      </w:pPr>
      <w:r>
        <w:t xml:space="preserve">3. Việc cập nhật cơ sở dữ liệu địa giới hành chính được thực hiện theo nguyên tắc cập nhật thay thế, có lưu trữ lịch sử đối với các đơn vị hành chính các cấp có thay đổi và phải thực hiện cập nhật cả siêu dữ liệu. </w:t>
      </w:r>
    </w:p>
    <w:p w:rsidR="00134799" w:rsidRDefault="00134799" w:rsidP="00134799">
      <w:pPr>
        <w:widowControl w:val="0"/>
        <w:spacing w:before="120" w:after="120" w:line="380" w:lineRule="exact"/>
      </w:pPr>
      <w:r>
        <w:t xml:space="preserve">4. </w:t>
      </w:r>
      <w:r w:rsidRPr="009F350F">
        <w:t xml:space="preserve">Quy trình </w:t>
      </w:r>
      <w:r>
        <w:t xml:space="preserve">cập nhật </w:t>
      </w:r>
      <w:r w:rsidRPr="009F350F">
        <w:t xml:space="preserve">cơ sở dữ liệu địa giới hành chính được quy định tại Phụ lục số </w:t>
      </w:r>
      <w:r>
        <w:t>1</w:t>
      </w:r>
      <w:r w:rsidRPr="009F350F">
        <w:t xml:space="preserve"> ban hành kèm theo Thông tư này</w:t>
      </w:r>
      <w:r>
        <w:t>. Trong đó:</w:t>
      </w:r>
    </w:p>
    <w:p w:rsidR="00134799" w:rsidRDefault="00134799" w:rsidP="00134799">
      <w:pPr>
        <w:widowControl w:val="0"/>
        <w:spacing w:before="120" w:after="120" w:line="380" w:lineRule="exact"/>
      </w:pPr>
      <w:r>
        <w:t>a) Phạm vi cập nhật thay thế: chỉ thực hiện tương ứng với hồ sơ địa giới hành chính của đơn vị hành chính được thành lập, chia tách, sáp nhập, giải thể;</w:t>
      </w:r>
    </w:p>
    <w:p w:rsidR="00134799" w:rsidRDefault="00134799" w:rsidP="00134799">
      <w:pPr>
        <w:widowControl w:val="0"/>
        <w:spacing w:before="120" w:after="120" w:line="380" w:lineRule="exact"/>
      </w:pPr>
      <w:r>
        <w:t>b) Đối với các đơn vị hành chính lân cận đến đơn vị hành chính được thành lập, chia tách, sáp nhập, giải thể: phải thực hiện đồng bộ các đối tượng địa giới hành chính và đối tượng địa lý có liên quan.</w:t>
      </w:r>
    </w:p>
    <w:p w:rsidR="00726137" w:rsidRDefault="00134799" w:rsidP="00CF21FF">
      <w:pPr>
        <w:widowControl w:val="0"/>
        <w:spacing w:before="120" w:after="120" w:line="380" w:lineRule="exact"/>
      </w:pPr>
      <w:r>
        <w:t>5</w:t>
      </w:r>
      <w:r w:rsidR="006821A6">
        <w:t xml:space="preserve">. </w:t>
      </w:r>
      <w:r w:rsidR="001E05BE">
        <w:t>Quá trình cập nhật cơ sở dữ liệu địa giới hành chính phải tuân thủ các c</w:t>
      </w:r>
      <w:r w:rsidR="006821A6">
        <w:t xml:space="preserve">hỉ tiêu kỹ thuật quy định tại </w:t>
      </w:r>
      <w:r>
        <w:t>k</w:t>
      </w:r>
      <w:r w:rsidR="006821A6">
        <w:t xml:space="preserve">hoản </w:t>
      </w:r>
      <w:r>
        <w:t>3</w:t>
      </w:r>
      <w:r w:rsidR="006821A6">
        <w:t xml:space="preserve"> Điều 4 Thông tư này. </w:t>
      </w:r>
    </w:p>
    <w:p w:rsidR="006B6CAD" w:rsidRPr="009F350F" w:rsidRDefault="00F546DB" w:rsidP="00CF21FF">
      <w:pPr>
        <w:widowControl w:val="0"/>
        <w:spacing w:before="120" w:after="120" w:line="380" w:lineRule="exact"/>
        <w:rPr>
          <w:b/>
          <w:lang w:val="vi-VN"/>
        </w:rPr>
      </w:pPr>
      <w:r w:rsidRPr="009F350F">
        <w:rPr>
          <w:b/>
        </w:rPr>
        <w:t xml:space="preserve">Điều </w:t>
      </w:r>
      <w:r w:rsidR="00A21E27" w:rsidRPr="009F350F">
        <w:rPr>
          <w:b/>
        </w:rPr>
        <w:t>6</w:t>
      </w:r>
      <w:r w:rsidRPr="009F350F">
        <w:rPr>
          <w:b/>
        </w:rPr>
        <w:t xml:space="preserve">. </w:t>
      </w:r>
      <w:r w:rsidRPr="009F350F">
        <w:rPr>
          <w:b/>
          <w:lang w:val="vi-VN"/>
        </w:rPr>
        <w:t>Hiệu lực thi hành</w:t>
      </w:r>
    </w:p>
    <w:p w:rsidR="006B6CAD" w:rsidRPr="009F350F" w:rsidRDefault="00F546DB" w:rsidP="00CF21FF">
      <w:pPr>
        <w:widowControl w:val="0"/>
        <w:spacing w:before="120" w:after="120" w:line="380" w:lineRule="exact"/>
        <w:rPr>
          <w:lang w:val="vi-VN"/>
        </w:rPr>
      </w:pPr>
      <w:r w:rsidRPr="009F350F">
        <w:rPr>
          <w:lang w:val="vi-VN"/>
        </w:rPr>
        <w:t>Thông tư này có hiệu lực thi hành kể từ ngày</w:t>
      </w:r>
      <w:r w:rsidR="004460E7">
        <w:t xml:space="preserve"> 01 </w:t>
      </w:r>
      <w:r w:rsidRPr="009F350F">
        <w:rPr>
          <w:lang w:val="vi-VN"/>
        </w:rPr>
        <w:t>tháng</w:t>
      </w:r>
      <w:r w:rsidR="005F340C">
        <w:t xml:space="preserve"> </w:t>
      </w:r>
      <w:r w:rsidR="00134799">
        <w:t>12</w:t>
      </w:r>
      <w:r w:rsidRPr="009F350F">
        <w:rPr>
          <w:lang w:val="vi-VN"/>
        </w:rPr>
        <w:t xml:space="preserve"> năm 201</w:t>
      </w:r>
      <w:r w:rsidR="00134799">
        <w:t>7</w:t>
      </w:r>
      <w:r w:rsidRPr="009F350F">
        <w:rPr>
          <w:lang w:val="vi-VN"/>
        </w:rPr>
        <w:t>.</w:t>
      </w:r>
    </w:p>
    <w:p w:rsidR="006B6CAD" w:rsidRPr="009F350F" w:rsidRDefault="00F546DB" w:rsidP="00CF21FF">
      <w:pPr>
        <w:widowControl w:val="0"/>
        <w:spacing w:before="120" w:after="120" w:line="380" w:lineRule="exact"/>
        <w:rPr>
          <w:b/>
          <w:lang w:val="vi-VN"/>
        </w:rPr>
      </w:pPr>
      <w:r w:rsidRPr="009F350F">
        <w:rPr>
          <w:b/>
          <w:lang w:val="vi-VN"/>
        </w:rPr>
        <w:lastRenderedPageBreak/>
        <w:t xml:space="preserve">Điều </w:t>
      </w:r>
      <w:r w:rsidR="00A21E27" w:rsidRPr="009F350F">
        <w:rPr>
          <w:b/>
          <w:lang w:val="vi-VN"/>
        </w:rPr>
        <w:t>7</w:t>
      </w:r>
      <w:r w:rsidRPr="009F350F">
        <w:rPr>
          <w:b/>
          <w:lang w:val="vi-VN"/>
        </w:rPr>
        <w:t>.</w:t>
      </w:r>
      <w:r w:rsidR="007E723B">
        <w:rPr>
          <w:b/>
        </w:rPr>
        <w:t xml:space="preserve"> </w:t>
      </w:r>
      <w:r w:rsidRPr="009F350F">
        <w:rPr>
          <w:b/>
          <w:lang w:val="vi-VN"/>
        </w:rPr>
        <w:t>Tổ chức thực hiện</w:t>
      </w:r>
    </w:p>
    <w:p w:rsidR="006B6CAD" w:rsidRDefault="00F546DB" w:rsidP="00CF21FF">
      <w:pPr>
        <w:pStyle w:val="NormalWeb"/>
        <w:widowControl w:val="0"/>
        <w:numPr>
          <w:ilvl w:val="0"/>
          <w:numId w:val="1"/>
        </w:numPr>
        <w:tabs>
          <w:tab w:val="left" w:pos="993"/>
        </w:tabs>
        <w:spacing w:before="120" w:beforeAutospacing="0" w:after="120" w:afterAutospacing="0" w:line="380" w:lineRule="exact"/>
        <w:ind w:left="0" w:firstLine="709"/>
        <w:jc w:val="both"/>
        <w:rPr>
          <w:sz w:val="28"/>
          <w:szCs w:val="28"/>
        </w:rPr>
      </w:pPr>
      <w:r w:rsidRPr="009F350F">
        <w:rPr>
          <w:sz w:val="28"/>
          <w:szCs w:val="28"/>
          <w:lang w:val="vi-VN"/>
        </w:rPr>
        <w:t>Các Bộ, cơ quan ngang Bộ, cơ quan thuộc Chính phủ, Ủy ban nhân dân các tỉnh, thành phố trực thuộc Trung ương và các tổ chức có liên quan chịu trách nhiệm thi hành Thông tư này.</w:t>
      </w:r>
    </w:p>
    <w:p w:rsidR="001D3EAC" w:rsidRPr="001D3EAC" w:rsidRDefault="001D3EAC" w:rsidP="00CF21FF">
      <w:pPr>
        <w:pStyle w:val="NormalWeb"/>
        <w:widowControl w:val="0"/>
        <w:numPr>
          <w:ilvl w:val="0"/>
          <w:numId w:val="1"/>
        </w:numPr>
        <w:tabs>
          <w:tab w:val="left" w:pos="993"/>
        </w:tabs>
        <w:spacing w:before="120" w:beforeAutospacing="0" w:after="120" w:afterAutospacing="0" w:line="380" w:lineRule="exact"/>
        <w:ind w:left="0" w:firstLine="709"/>
        <w:jc w:val="both"/>
        <w:rPr>
          <w:sz w:val="28"/>
          <w:szCs w:val="28"/>
        </w:rPr>
      </w:pPr>
      <w:r w:rsidRPr="001D3EAC">
        <w:rPr>
          <w:sz w:val="28"/>
          <w:szCs w:val="28"/>
          <w:lang w:val="vi-VN"/>
        </w:rPr>
        <w:t xml:space="preserve">Cục Đo đạc, Bản đồ và Thông tin địa lý Việt Nam có trách nhiệm </w:t>
      </w:r>
      <w:r w:rsidRPr="001D3EAC">
        <w:rPr>
          <w:sz w:val="28"/>
          <w:szCs w:val="28"/>
        </w:rPr>
        <w:t>tổ chức xây dựng, cập nhật cơ sở dữ liệu địa giới hành chính các cấp; hướng dẫn</w:t>
      </w:r>
      <w:r w:rsidRPr="001D3EAC">
        <w:rPr>
          <w:sz w:val="28"/>
          <w:szCs w:val="28"/>
          <w:lang w:val="vi-VN"/>
        </w:rPr>
        <w:t xml:space="preserve"> và kiểm tra việc thực hiện Thông tư này.</w:t>
      </w:r>
    </w:p>
    <w:p w:rsidR="006B6CAD" w:rsidRPr="009F350F" w:rsidRDefault="00EA473E" w:rsidP="00CF21FF">
      <w:pPr>
        <w:pStyle w:val="NormalWeb"/>
        <w:widowControl w:val="0"/>
        <w:spacing w:before="120" w:beforeAutospacing="0" w:after="120" w:afterAutospacing="0" w:line="380" w:lineRule="exact"/>
        <w:ind w:firstLine="720"/>
        <w:jc w:val="both"/>
        <w:rPr>
          <w:spacing w:val="-2"/>
          <w:sz w:val="28"/>
          <w:szCs w:val="28"/>
          <w:lang w:val="vi-VN"/>
        </w:rPr>
      </w:pPr>
      <w:r w:rsidRPr="009F350F">
        <w:rPr>
          <w:spacing w:val="-2"/>
          <w:sz w:val="28"/>
          <w:szCs w:val="28"/>
        </w:rPr>
        <w:t xml:space="preserve">3. </w:t>
      </w:r>
      <w:r w:rsidR="00F546DB" w:rsidRPr="009F350F">
        <w:rPr>
          <w:spacing w:val="-2"/>
          <w:sz w:val="28"/>
          <w:szCs w:val="28"/>
          <w:lang w:val="vi-VN"/>
        </w:rPr>
        <w:t>Trong quá trình thực hiện, nếu có vướng mắc, các cơ quan, tổ chức kịp thời phản ánh về Bộ Tài nguyên và Môi trường để xem xét, quyết định./.</w:t>
      </w:r>
    </w:p>
    <w:p w:rsidR="006B6CAD" w:rsidRPr="009F350F" w:rsidRDefault="006B6CAD">
      <w:pPr>
        <w:spacing w:before="0" w:after="0" w:line="288" w:lineRule="auto"/>
        <w:rPr>
          <w:lang w:val="vi-VN"/>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78"/>
        <w:gridCol w:w="3510"/>
      </w:tblGrid>
      <w:tr w:rsidR="006B6CAD" w:rsidRPr="009F350F">
        <w:tc>
          <w:tcPr>
            <w:tcW w:w="5778" w:type="dxa"/>
            <w:tcBorders>
              <w:top w:val="nil"/>
              <w:left w:val="nil"/>
              <w:bottom w:val="nil"/>
              <w:right w:val="nil"/>
            </w:tcBorders>
            <w:tcMar>
              <w:top w:w="0" w:type="dxa"/>
              <w:left w:w="108" w:type="dxa"/>
              <w:bottom w:w="0" w:type="dxa"/>
              <w:right w:w="108" w:type="dxa"/>
            </w:tcMar>
          </w:tcPr>
          <w:p w:rsidR="006B6CAD" w:rsidRPr="009F350F" w:rsidRDefault="00F546DB">
            <w:pPr>
              <w:pStyle w:val="NormalWeb"/>
              <w:spacing w:before="0" w:beforeAutospacing="0" w:after="0" w:afterAutospacing="0"/>
              <w:rPr>
                <w:lang w:val="vi-VN"/>
              </w:rPr>
            </w:pPr>
            <w:r w:rsidRPr="009F350F">
              <w:rPr>
                <w:b/>
                <w:bCs/>
                <w:i/>
                <w:iCs/>
                <w:sz w:val="28"/>
                <w:szCs w:val="28"/>
                <w:lang w:val="vi-VN"/>
              </w:rPr>
              <w:t> </w:t>
            </w:r>
            <w:r w:rsidRPr="009F350F">
              <w:rPr>
                <w:b/>
                <w:bCs/>
                <w:i/>
                <w:iCs/>
                <w:lang w:val="vi-VN"/>
              </w:rPr>
              <w:t>Nơi nhận:</w:t>
            </w:r>
            <w:r w:rsidRPr="009F350F">
              <w:rPr>
                <w:b/>
                <w:bCs/>
                <w:i/>
                <w:iCs/>
                <w:lang w:val="vi-VN"/>
              </w:rPr>
              <w:br/>
            </w:r>
            <w:r w:rsidRPr="009F350F">
              <w:rPr>
                <w:lang w:val="vi-VN"/>
              </w:rPr>
              <w:t>- Văn phòng Chính phủ;</w:t>
            </w:r>
          </w:p>
          <w:p w:rsidR="006B6CAD" w:rsidRPr="009F350F" w:rsidRDefault="00F546DB">
            <w:pPr>
              <w:pStyle w:val="NormalWeb"/>
              <w:spacing w:before="0" w:beforeAutospacing="0" w:after="0" w:afterAutospacing="0"/>
              <w:rPr>
                <w:lang w:val="vi-VN"/>
              </w:rPr>
            </w:pPr>
            <w:r w:rsidRPr="009F350F">
              <w:rPr>
                <w:lang w:val="vi-VN"/>
              </w:rPr>
              <w:t>- Các Bộ, cơ quan ngang Bộ, cơ quan thuộc C</w:t>
            </w:r>
            <w:r w:rsidR="00753B73" w:rsidRPr="009F350F">
              <w:rPr>
                <w:lang w:val="vi-VN"/>
              </w:rPr>
              <w:t>P</w:t>
            </w:r>
            <w:r w:rsidRPr="009F350F">
              <w:rPr>
                <w:lang w:val="vi-VN"/>
              </w:rPr>
              <w:t xml:space="preserve">; </w:t>
            </w:r>
          </w:p>
          <w:p w:rsidR="00753B73" w:rsidRPr="009F350F" w:rsidRDefault="00753B73">
            <w:pPr>
              <w:pStyle w:val="NormalWeb"/>
              <w:spacing w:before="0" w:beforeAutospacing="0" w:after="0" w:afterAutospacing="0"/>
              <w:rPr>
                <w:lang w:val="vi-VN"/>
              </w:rPr>
            </w:pPr>
            <w:r w:rsidRPr="009F350F">
              <w:rPr>
                <w:lang w:val="vi-VN"/>
              </w:rPr>
              <w:t>- Lãnh đạo Bộ TN&amp;MT;</w:t>
            </w:r>
          </w:p>
          <w:p w:rsidR="006B6CAD" w:rsidRPr="009F350F" w:rsidRDefault="00F546DB">
            <w:pPr>
              <w:pStyle w:val="NormalWeb"/>
              <w:spacing w:before="0" w:beforeAutospacing="0" w:after="0" w:afterAutospacing="0"/>
              <w:rPr>
                <w:lang w:val="vi-VN"/>
              </w:rPr>
            </w:pPr>
            <w:r w:rsidRPr="009F350F">
              <w:rPr>
                <w:lang w:val="vi-VN"/>
              </w:rPr>
              <w:t xml:space="preserve">- </w:t>
            </w:r>
            <w:r w:rsidR="00753B73" w:rsidRPr="009F350F">
              <w:rPr>
                <w:lang w:val="vi-VN"/>
              </w:rPr>
              <w:t>Kiểm toán nhà nước</w:t>
            </w:r>
            <w:r w:rsidRPr="009F350F">
              <w:rPr>
                <w:lang w:val="vi-VN"/>
              </w:rPr>
              <w:t>;</w:t>
            </w:r>
          </w:p>
          <w:p w:rsidR="00753B73" w:rsidRPr="009F350F" w:rsidRDefault="00F546DB" w:rsidP="00753B73">
            <w:pPr>
              <w:pStyle w:val="NormalWeb"/>
              <w:spacing w:before="0" w:beforeAutospacing="0" w:after="0" w:afterAutospacing="0"/>
              <w:rPr>
                <w:lang w:val="vi-VN"/>
              </w:rPr>
            </w:pPr>
            <w:r w:rsidRPr="009F350F">
              <w:rPr>
                <w:lang w:val="vi-VN"/>
              </w:rPr>
              <w:t>- UBND các tỉnh, thành phố trực thuộc Trung ương;</w:t>
            </w:r>
            <w:r w:rsidRPr="009F350F">
              <w:rPr>
                <w:lang w:val="vi-VN"/>
              </w:rPr>
              <w:br/>
              <w:t>- Cục Kiểm tra văn bản QPPL, Bộ Tư pháp;</w:t>
            </w:r>
            <w:r w:rsidRPr="009F350F">
              <w:rPr>
                <w:lang w:val="vi-VN"/>
              </w:rPr>
              <w:br/>
              <w:t xml:space="preserve">- </w:t>
            </w:r>
            <w:r w:rsidR="00753B73" w:rsidRPr="009F350F">
              <w:rPr>
                <w:lang w:val="vi-VN"/>
              </w:rPr>
              <w:t xml:space="preserve">Các đơn vị trực thuộc </w:t>
            </w:r>
            <w:r w:rsidRPr="009F350F">
              <w:rPr>
                <w:lang w:val="vi-VN"/>
              </w:rPr>
              <w:t>Bộ TN&amp;MT;</w:t>
            </w:r>
            <w:r w:rsidRPr="009F350F">
              <w:rPr>
                <w:lang w:val="vi-VN"/>
              </w:rPr>
              <w:br/>
              <w:t xml:space="preserve">- </w:t>
            </w:r>
            <w:r w:rsidR="00753B73" w:rsidRPr="009F350F">
              <w:rPr>
                <w:lang w:val="vi-VN"/>
              </w:rPr>
              <w:t>Sở TN&amp;MT các tỉnh, thành phố trực thuộc TW;</w:t>
            </w:r>
            <w:r w:rsidRPr="009F350F">
              <w:rPr>
                <w:lang w:val="vi-VN"/>
              </w:rPr>
              <w:br/>
              <w:t xml:space="preserve">- </w:t>
            </w:r>
            <w:r w:rsidR="00753B73" w:rsidRPr="009F350F">
              <w:rPr>
                <w:lang w:val="vi-VN"/>
              </w:rPr>
              <w:t xml:space="preserve">Công báo, </w:t>
            </w:r>
            <w:r w:rsidRPr="009F350F">
              <w:rPr>
                <w:lang w:val="vi-VN"/>
              </w:rPr>
              <w:t xml:space="preserve">Cổng thông tin điện tử </w:t>
            </w:r>
            <w:r w:rsidR="00753B73" w:rsidRPr="009F350F">
              <w:rPr>
                <w:lang w:val="vi-VN"/>
              </w:rPr>
              <w:t>Chính phủ</w:t>
            </w:r>
            <w:r w:rsidRPr="009F350F">
              <w:rPr>
                <w:lang w:val="vi-VN"/>
              </w:rPr>
              <w:t>;</w:t>
            </w:r>
          </w:p>
          <w:p w:rsidR="006B6CAD" w:rsidRPr="00B1230E" w:rsidRDefault="00753B73" w:rsidP="00753B73">
            <w:pPr>
              <w:pStyle w:val="NormalWeb"/>
              <w:spacing w:before="0" w:beforeAutospacing="0" w:after="0" w:afterAutospacing="0"/>
            </w:pPr>
            <w:r w:rsidRPr="009F350F">
              <w:rPr>
                <w:lang w:val="vi-VN"/>
              </w:rPr>
              <w:t>- Cổng thông tin điện tử Bộ TN&amp;MT;</w:t>
            </w:r>
            <w:r w:rsidR="00F546DB" w:rsidRPr="009F350F">
              <w:rPr>
                <w:lang w:val="vi-VN"/>
              </w:rPr>
              <w:br/>
              <w:t>- Lưu: VT, KHCN, PC, ĐĐBĐVN</w:t>
            </w:r>
            <w:r w:rsidR="00B1230E">
              <w:t>.</w:t>
            </w:r>
          </w:p>
        </w:tc>
        <w:tc>
          <w:tcPr>
            <w:tcW w:w="3510" w:type="dxa"/>
            <w:tcBorders>
              <w:top w:val="nil"/>
              <w:left w:val="nil"/>
              <w:bottom w:val="nil"/>
              <w:right w:val="nil"/>
            </w:tcBorders>
            <w:tcMar>
              <w:top w:w="0" w:type="dxa"/>
              <w:left w:w="108" w:type="dxa"/>
              <w:bottom w:w="0" w:type="dxa"/>
              <w:right w:w="108" w:type="dxa"/>
            </w:tcMar>
          </w:tcPr>
          <w:p w:rsidR="006B6CAD" w:rsidRPr="009F350F" w:rsidRDefault="00F546DB">
            <w:pPr>
              <w:pStyle w:val="NormalWeb"/>
              <w:spacing w:before="120" w:beforeAutospacing="0" w:after="0" w:afterAutospacing="0"/>
              <w:jc w:val="center"/>
              <w:rPr>
                <w:b/>
                <w:bCs/>
                <w:sz w:val="28"/>
                <w:szCs w:val="28"/>
                <w:lang w:val="vi-VN"/>
              </w:rPr>
            </w:pPr>
            <w:r w:rsidRPr="009F350F">
              <w:rPr>
                <w:b/>
                <w:bCs/>
                <w:sz w:val="28"/>
                <w:szCs w:val="28"/>
                <w:lang w:val="vi-VN"/>
              </w:rPr>
              <w:t>BỘ TRƯỞNG</w:t>
            </w:r>
            <w:r w:rsidRPr="009F350F">
              <w:rPr>
                <w:b/>
                <w:bCs/>
                <w:sz w:val="28"/>
                <w:szCs w:val="28"/>
                <w:lang w:val="vi-VN"/>
              </w:rPr>
              <w:br/>
            </w:r>
          </w:p>
          <w:p w:rsidR="006B6CAD" w:rsidRPr="009F350F" w:rsidRDefault="006B6CAD">
            <w:pPr>
              <w:pStyle w:val="NormalWeb"/>
              <w:spacing w:before="120" w:beforeAutospacing="0" w:after="0" w:afterAutospacing="0"/>
              <w:jc w:val="center"/>
              <w:rPr>
                <w:b/>
                <w:bCs/>
                <w:sz w:val="28"/>
                <w:szCs w:val="28"/>
                <w:lang w:val="vi-VN"/>
              </w:rPr>
            </w:pPr>
          </w:p>
          <w:p w:rsidR="006B6CAD" w:rsidRDefault="006B6CAD">
            <w:pPr>
              <w:pStyle w:val="NormalWeb"/>
              <w:spacing w:before="120" w:beforeAutospacing="0" w:after="0" w:afterAutospacing="0"/>
              <w:jc w:val="center"/>
              <w:rPr>
                <w:b/>
                <w:bCs/>
                <w:sz w:val="28"/>
                <w:szCs w:val="28"/>
              </w:rPr>
            </w:pPr>
          </w:p>
          <w:p w:rsidR="00232B7E" w:rsidRPr="00232B7E" w:rsidRDefault="00232B7E">
            <w:pPr>
              <w:pStyle w:val="NormalWeb"/>
              <w:spacing w:before="120" w:beforeAutospacing="0" w:after="0" w:afterAutospacing="0"/>
              <w:jc w:val="center"/>
              <w:rPr>
                <w:b/>
                <w:bCs/>
                <w:sz w:val="28"/>
                <w:szCs w:val="28"/>
              </w:rPr>
            </w:pPr>
          </w:p>
          <w:p w:rsidR="006B6CAD" w:rsidRPr="009F350F" w:rsidRDefault="00F546DB">
            <w:pPr>
              <w:pStyle w:val="NormalWeb"/>
              <w:spacing w:before="120" w:beforeAutospacing="0" w:after="0" w:afterAutospacing="0"/>
              <w:jc w:val="center"/>
              <w:rPr>
                <w:sz w:val="28"/>
                <w:szCs w:val="28"/>
                <w:lang w:val="vi-VN"/>
              </w:rPr>
            </w:pPr>
            <w:r w:rsidRPr="009F350F">
              <w:rPr>
                <w:b/>
                <w:bCs/>
                <w:sz w:val="28"/>
                <w:szCs w:val="28"/>
                <w:lang w:val="vi-VN"/>
              </w:rPr>
              <w:br/>
            </w:r>
            <w:r w:rsidR="001D78EE" w:rsidRPr="007F0D69">
              <w:rPr>
                <w:b/>
                <w:bCs/>
                <w:sz w:val="28"/>
                <w:szCs w:val="28"/>
                <w:lang w:val="vi-VN"/>
              </w:rPr>
              <w:t>Trần Hồng Hà</w:t>
            </w:r>
          </w:p>
        </w:tc>
      </w:tr>
    </w:tbl>
    <w:p w:rsidR="006B6CAD" w:rsidRPr="009F350F" w:rsidRDefault="006B6CAD">
      <w:pPr>
        <w:widowControl w:val="0"/>
        <w:spacing w:before="0" w:after="0" w:line="288" w:lineRule="auto"/>
        <w:jc w:val="left"/>
        <w:rPr>
          <w:lang w:val="vi-VN"/>
        </w:rPr>
      </w:pPr>
    </w:p>
    <w:p w:rsidR="006B6CAD" w:rsidRPr="009F350F" w:rsidRDefault="006B6CAD">
      <w:pPr>
        <w:spacing w:before="0" w:after="0" w:line="360" w:lineRule="auto"/>
        <w:jc w:val="center"/>
        <w:rPr>
          <w:b/>
          <w:bCs/>
          <w:szCs w:val="28"/>
          <w:lang w:val="it-IT"/>
        </w:rPr>
      </w:pPr>
    </w:p>
    <w:p w:rsidR="006B6CAD" w:rsidRPr="009F350F" w:rsidRDefault="006B6CAD">
      <w:pPr>
        <w:spacing w:before="0" w:after="0" w:line="360" w:lineRule="auto"/>
        <w:jc w:val="center"/>
        <w:rPr>
          <w:b/>
          <w:bCs/>
          <w:szCs w:val="28"/>
          <w:lang w:val="it-IT"/>
        </w:rPr>
      </w:pPr>
    </w:p>
    <w:p w:rsidR="00377FF3" w:rsidRDefault="00377FF3">
      <w:pPr>
        <w:spacing w:before="0" w:after="0" w:line="360" w:lineRule="auto"/>
        <w:jc w:val="center"/>
        <w:rPr>
          <w:b/>
          <w:bCs/>
          <w:szCs w:val="28"/>
          <w:lang w:val="it-IT"/>
        </w:rPr>
        <w:sectPr w:rsidR="00377FF3" w:rsidSect="00636C34">
          <w:headerReference w:type="default" r:id="rId10"/>
          <w:footerReference w:type="default" r:id="rId11"/>
          <w:footerReference w:type="first" r:id="rId12"/>
          <w:pgSz w:w="11907" w:h="16839" w:code="9"/>
          <w:pgMar w:top="1531" w:right="1134" w:bottom="1418" w:left="1701" w:header="567" w:footer="0" w:gutter="0"/>
          <w:cols w:space="720"/>
          <w:titlePg/>
          <w:docGrid w:linePitch="381"/>
        </w:sectPr>
      </w:pPr>
    </w:p>
    <w:p w:rsidR="00377FF3" w:rsidRPr="00377FF3" w:rsidRDefault="00377FF3" w:rsidP="00377FF3">
      <w:pPr>
        <w:spacing w:before="0" w:after="0" w:line="360" w:lineRule="auto"/>
        <w:ind w:firstLine="0"/>
        <w:jc w:val="center"/>
        <w:rPr>
          <w:rFonts w:eastAsia="Calibri"/>
          <w:b/>
          <w:bCs/>
          <w:szCs w:val="28"/>
          <w:lang w:bidi="lo-LA"/>
        </w:rPr>
      </w:pPr>
      <w:r w:rsidRPr="00377FF3">
        <w:rPr>
          <w:rFonts w:eastAsia="Calibri"/>
          <w:b/>
          <w:bCs/>
          <w:szCs w:val="28"/>
          <w:lang w:bidi="lo-LA"/>
        </w:rPr>
        <w:lastRenderedPageBreak/>
        <w:t>PHỤ LỤC SỐ 1</w:t>
      </w:r>
    </w:p>
    <w:p w:rsidR="00377FF3" w:rsidRPr="00377FF3" w:rsidRDefault="00377FF3" w:rsidP="00377FF3">
      <w:pPr>
        <w:spacing w:before="0" w:after="0" w:line="312" w:lineRule="auto"/>
        <w:ind w:firstLine="0"/>
        <w:jc w:val="center"/>
        <w:rPr>
          <w:rFonts w:eastAsia="Calibri"/>
          <w:b/>
          <w:bCs/>
          <w:szCs w:val="28"/>
          <w:lang w:bidi="lo-LA"/>
        </w:rPr>
      </w:pPr>
      <w:r w:rsidRPr="00377FF3">
        <w:rPr>
          <w:rFonts w:eastAsia="Calibri"/>
          <w:b/>
          <w:bCs/>
          <w:szCs w:val="28"/>
          <w:lang w:bidi="lo-LA"/>
        </w:rPr>
        <w:t>QUY TRÌNH XÂY DỰNG CƠ SỞ DỮ LIỆU ĐỊA GIỚI HÀNH CHÍNH</w:t>
      </w:r>
    </w:p>
    <w:p w:rsidR="00377FF3" w:rsidRPr="00377FF3" w:rsidRDefault="00377FF3" w:rsidP="00377FF3">
      <w:pPr>
        <w:spacing w:before="0" w:after="0" w:line="240" w:lineRule="auto"/>
        <w:ind w:firstLine="0"/>
        <w:jc w:val="center"/>
        <w:rPr>
          <w:rFonts w:eastAsia="Calibri"/>
          <w:bCs/>
          <w:i/>
          <w:szCs w:val="28"/>
          <w:lang w:val="it-IT"/>
        </w:rPr>
      </w:pPr>
      <w:r w:rsidRPr="00377FF3">
        <w:rPr>
          <w:rFonts w:eastAsia="Calibri"/>
          <w:bCs/>
          <w:i/>
          <w:szCs w:val="28"/>
          <w:lang w:val="it-IT" w:bidi="lo-LA"/>
        </w:rPr>
        <w:t>(</w:t>
      </w:r>
      <w:r w:rsidRPr="00377FF3">
        <w:rPr>
          <w:rFonts w:eastAsia="Calibri"/>
          <w:bCs/>
          <w:i/>
          <w:spacing w:val="-6"/>
          <w:szCs w:val="28"/>
          <w:lang w:val="it-IT" w:bidi="lo-LA"/>
        </w:rPr>
        <w:t>Ban hành kèm theo Thông tư số  46/2017/TT-BTNMT ngày 23  tháng 10 năm 2017</w:t>
      </w:r>
      <w:r w:rsidRPr="00377FF3">
        <w:rPr>
          <w:rFonts w:eastAsia="Calibri"/>
          <w:bCs/>
          <w:i/>
          <w:szCs w:val="28"/>
          <w:lang w:val="it-IT" w:bidi="lo-LA"/>
        </w:rPr>
        <w:t xml:space="preserve"> của Bộ trưởng Bộ Tài nguyên và Môi trường)</w:t>
      </w:r>
    </w:p>
    <w:p w:rsidR="00377FF3" w:rsidRPr="00377FF3" w:rsidRDefault="00377FF3" w:rsidP="00377FF3">
      <w:pPr>
        <w:widowControl w:val="0"/>
        <w:spacing w:before="90" w:after="90" w:line="288" w:lineRule="auto"/>
        <w:rPr>
          <w:b/>
          <w:bCs/>
          <w:szCs w:val="28"/>
          <w:lang w:val="it-IT"/>
        </w:rPr>
      </w:pPr>
    </w:p>
    <w:p w:rsidR="00377FF3" w:rsidRPr="00377FF3" w:rsidRDefault="00377FF3" w:rsidP="00377FF3">
      <w:pPr>
        <w:widowControl w:val="0"/>
        <w:spacing w:before="120" w:after="120" w:line="288" w:lineRule="auto"/>
        <w:rPr>
          <w:b/>
          <w:bCs/>
          <w:szCs w:val="28"/>
          <w:lang w:val="it-IT"/>
        </w:rPr>
      </w:pPr>
      <w:r w:rsidRPr="00377FF3">
        <w:rPr>
          <w:b/>
          <w:bCs/>
          <w:szCs w:val="28"/>
          <w:lang w:val="it-IT"/>
        </w:rPr>
        <w:t>1. Công tác chuẩn bị (bước 1)</w:t>
      </w:r>
    </w:p>
    <w:p w:rsidR="00377FF3" w:rsidRPr="00377FF3" w:rsidRDefault="00377FF3" w:rsidP="00377FF3">
      <w:pPr>
        <w:spacing w:line="380" w:lineRule="exact"/>
        <w:contextualSpacing/>
        <w:rPr>
          <w:szCs w:val="28"/>
          <w:lang w:val="pt-BR"/>
        </w:rPr>
      </w:pPr>
      <w:r w:rsidRPr="00377FF3">
        <w:rPr>
          <w:szCs w:val="28"/>
          <w:lang w:val="pt-BR"/>
        </w:rPr>
        <w:t>1.1. Lập kế hoạch chi tiết và phương án thi công;</w:t>
      </w:r>
    </w:p>
    <w:p w:rsidR="00377FF3" w:rsidRPr="00377FF3" w:rsidRDefault="00377FF3" w:rsidP="00377FF3">
      <w:pPr>
        <w:spacing w:line="380" w:lineRule="exact"/>
        <w:contextualSpacing/>
        <w:rPr>
          <w:szCs w:val="28"/>
          <w:lang w:val="pt-BR"/>
        </w:rPr>
      </w:pPr>
      <w:r w:rsidRPr="00377FF3">
        <w:rPr>
          <w:szCs w:val="28"/>
          <w:lang w:val="pt-BR"/>
        </w:rPr>
        <w:t>1.2. Chuẩn bị vật tư, thiết bị, dụng cụ, phần mềm phục vụ cho công tác xây dựng cơ sở dữ liệu địa giới hành chính;</w:t>
      </w:r>
    </w:p>
    <w:p w:rsidR="00377FF3" w:rsidRPr="00377FF3" w:rsidRDefault="00377FF3" w:rsidP="00377FF3">
      <w:pPr>
        <w:spacing w:line="380" w:lineRule="exact"/>
        <w:contextualSpacing/>
        <w:rPr>
          <w:szCs w:val="28"/>
          <w:lang w:val="pt-BR"/>
        </w:rPr>
      </w:pPr>
      <w:r w:rsidRPr="00377FF3">
        <w:rPr>
          <w:szCs w:val="28"/>
          <w:lang w:val="pt-BR"/>
        </w:rPr>
        <w:t>1.3. Chuẩn bị nhân lực, địa điểm làm việc;</w:t>
      </w:r>
    </w:p>
    <w:p w:rsidR="00377FF3" w:rsidRPr="00377FF3" w:rsidRDefault="00377FF3" w:rsidP="00377FF3">
      <w:pPr>
        <w:spacing w:line="380" w:lineRule="exact"/>
        <w:contextualSpacing/>
        <w:rPr>
          <w:szCs w:val="28"/>
          <w:lang w:val="pt-BR"/>
        </w:rPr>
      </w:pPr>
      <w:r w:rsidRPr="00377FF3">
        <w:rPr>
          <w:szCs w:val="28"/>
          <w:lang w:val="pt-BR"/>
        </w:rPr>
        <w:t>1.4. Thu thập tài liệu cho việc xây dựng cơ sở dữ liệu địa giới hành chính bao gồm:</w:t>
      </w:r>
    </w:p>
    <w:p w:rsidR="00377FF3" w:rsidRPr="00377FF3" w:rsidRDefault="00377FF3" w:rsidP="00377FF3">
      <w:pPr>
        <w:spacing w:line="380" w:lineRule="exact"/>
        <w:contextualSpacing/>
        <w:rPr>
          <w:szCs w:val="28"/>
          <w:lang w:val="pt-BR"/>
        </w:rPr>
      </w:pPr>
      <w:r w:rsidRPr="00377FF3">
        <w:rPr>
          <w:szCs w:val="28"/>
          <w:lang w:val="pt-BR"/>
        </w:rPr>
        <w:t>1.4.1. Hồ sơ địa giới hành chính: sử dụng để xây dựng cơ sở dữ liệu về địa giới hành chính là bộ hồ sơ địa giới hành chính (dạng giấy, dạng số) các cấp đã được cơ quan có thẩm quyền thẩm định, nghiệm thu và được phép đưa vào lưu trữ, sử dụng.</w:t>
      </w:r>
    </w:p>
    <w:p w:rsidR="00377FF3" w:rsidRPr="00377FF3" w:rsidRDefault="00377FF3" w:rsidP="00377FF3">
      <w:pPr>
        <w:spacing w:line="380" w:lineRule="exact"/>
        <w:contextualSpacing/>
        <w:rPr>
          <w:szCs w:val="28"/>
          <w:lang w:val="pt-BR"/>
        </w:rPr>
      </w:pPr>
      <w:r w:rsidRPr="00377FF3">
        <w:rPr>
          <w:szCs w:val="28"/>
          <w:lang w:val="pt-BR"/>
        </w:rPr>
        <w:t xml:space="preserve">a) Hồ sơ địa giới hành chính cấp xã bao gồm các tài liệu sau: </w:t>
      </w:r>
    </w:p>
    <w:p w:rsidR="00377FF3" w:rsidRPr="00377FF3" w:rsidRDefault="00377FF3" w:rsidP="00377FF3">
      <w:pPr>
        <w:spacing w:before="100" w:after="100" w:line="340" w:lineRule="exact"/>
        <w:rPr>
          <w:rFonts w:eastAsia="Calibri"/>
          <w:spacing w:val="-6"/>
          <w:szCs w:val="28"/>
          <w:lang w:val="pt-BR" w:bidi="lo-LA"/>
        </w:rPr>
      </w:pPr>
      <w:r w:rsidRPr="00377FF3">
        <w:rPr>
          <w:rFonts w:eastAsia="Calibri"/>
          <w:spacing w:val="-6"/>
          <w:szCs w:val="28"/>
          <w:lang w:val="pt-BR" w:bidi="lo-LA"/>
        </w:rPr>
        <w:t xml:space="preserve">- Các văn bản pháp lý về thành lập xã và điều chỉnh </w:t>
      </w:r>
      <w:r w:rsidRPr="00377FF3">
        <w:rPr>
          <w:spacing w:val="-6"/>
          <w:szCs w:val="28"/>
          <w:lang w:val="pt-BR"/>
        </w:rPr>
        <w:t>địa giới hành chính</w:t>
      </w:r>
      <w:r w:rsidRPr="00377FF3">
        <w:rPr>
          <w:rFonts w:eastAsia="Calibri"/>
          <w:spacing w:val="-6"/>
          <w:szCs w:val="28"/>
          <w:lang w:val="pt-BR" w:bidi="lo-LA"/>
        </w:rPr>
        <w:t xml:space="preserve"> xã;</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 xml:space="preserve">- Bản đồ </w:t>
      </w:r>
      <w:r w:rsidRPr="00377FF3">
        <w:rPr>
          <w:szCs w:val="28"/>
          <w:lang w:val="pt-BR"/>
        </w:rPr>
        <w:t xml:space="preserve">địa giới hành chính </w:t>
      </w:r>
      <w:r w:rsidRPr="00377FF3">
        <w:rPr>
          <w:rFonts w:eastAsia="Calibri"/>
          <w:szCs w:val="28"/>
          <w:lang w:val="pt-BR" w:bidi="lo-LA"/>
        </w:rPr>
        <w:t xml:space="preserve">cấp xã; </w:t>
      </w:r>
    </w:p>
    <w:p w:rsidR="00377FF3" w:rsidRPr="00377FF3" w:rsidRDefault="00377FF3" w:rsidP="00377FF3">
      <w:pPr>
        <w:spacing w:before="100" w:after="100" w:line="340" w:lineRule="exact"/>
        <w:rPr>
          <w:rFonts w:eastAsia="Calibri"/>
          <w:bCs/>
          <w:szCs w:val="28"/>
          <w:lang w:val="pt-BR" w:bidi="lo-LA"/>
        </w:rPr>
      </w:pPr>
      <w:r w:rsidRPr="00377FF3">
        <w:rPr>
          <w:rFonts w:eastAsia="Calibri"/>
          <w:szCs w:val="28"/>
          <w:lang w:val="pt-BR" w:bidi="lo-LA"/>
        </w:rPr>
        <w:t>-</w:t>
      </w:r>
      <w:r w:rsidRPr="00377FF3">
        <w:rPr>
          <w:rFonts w:eastAsia="Calibri"/>
          <w:bCs/>
          <w:szCs w:val="28"/>
          <w:lang w:val="pt-BR" w:bidi="lo-LA"/>
        </w:rPr>
        <w:t xml:space="preserve"> </w:t>
      </w:r>
      <w:r w:rsidRPr="00377FF3">
        <w:rPr>
          <w:rFonts w:eastAsia="Calibri"/>
          <w:szCs w:val="28"/>
          <w:lang w:val="pt-BR" w:bidi="lo-LA"/>
        </w:rPr>
        <w:t xml:space="preserve">Các bản xác nhận sơ đồ vị trí các mốc </w:t>
      </w:r>
      <w:r w:rsidRPr="00377FF3">
        <w:rPr>
          <w:szCs w:val="28"/>
          <w:lang w:val="pt-BR"/>
        </w:rPr>
        <w:t>địa giới hành chính</w:t>
      </w:r>
      <w:r w:rsidRPr="00377FF3">
        <w:rPr>
          <w:rFonts w:eastAsia="Calibri"/>
          <w:szCs w:val="28"/>
          <w:lang w:val="pt-BR" w:bidi="lo-LA"/>
        </w:rPr>
        <w:t xml:space="preserve"> cấp xã, huyện, tỉnh trên đường </w:t>
      </w:r>
      <w:r w:rsidRPr="00377FF3">
        <w:rPr>
          <w:szCs w:val="28"/>
          <w:lang w:val="pt-BR"/>
        </w:rPr>
        <w:t>địa giới hành chính</w:t>
      </w:r>
      <w:r w:rsidRPr="00377FF3">
        <w:rPr>
          <w:rFonts w:eastAsia="Calibri"/>
          <w:szCs w:val="28"/>
          <w:lang w:val="pt-BR" w:bidi="lo-LA"/>
        </w:rPr>
        <w:t xml:space="preserve"> của xã</w:t>
      </w:r>
      <w:r w:rsidRPr="00377FF3">
        <w:rPr>
          <w:rFonts w:eastAsia="Calibri"/>
          <w:bCs/>
          <w:szCs w:val="28"/>
          <w:lang w:val="pt-BR" w:bidi="lo-LA"/>
        </w:rPr>
        <w:t>;</w:t>
      </w:r>
    </w:p>
    <w:p w:rsidR="00377FF3" w:rsidRPr="00377FF3" w:rsidRDefault="00377FF3" w:rsidP="00377FF3">
      <w:pPr>
        <w:tabs>
          <w:tab w:val="left" w:pos="0"/>
        </w:tabs>
        <w:spacing w:before="100" w:after="100" w:line="340" w:lineRule="exact"/>
        <w:rPr>
          <w:rFonts w:eastAsia="Calibri"/>
          <w:szCs w:val="28"/>
          <w:lang w:val="pt-BR" w:bidi="lo-LA"/>
        </w:rPr>
      </w:pPr>
      <w:r w:rsidRPr="00377FF3">
        <w:rPr>
          <w:rFonts w:eastAsia="Calibri"/>
          <w:szCs w:val="28"/>
          <w:lang w:val="pt-BR" w:bidi="lo-LA"/>
        </w:rPr>
        <w:t xml:space="preserve">- </w:t>
      </w:r>
      <w:r w:rsidRPr="00377FF3">
        <w:rPr>
          <w:rFonts w:eastAsia="Calibri"/>
          <w:bCs/>
          <w:szCs w:val="28"/>
          <w:lang w:val="pt-BR" w:bidi="lo-LA"/>
        </w:rPr>
        <w:t xml:space="preserve">Bản xác nhận tọa độ các mốc </w:t>
      </w:r>
      <w:r w:rsidRPr="00377FF3">
        <w:rPr>
          <w:szCs w:val="28"/>
          <w:lang w:val="pt-BR"/>
        </w:rPr>
        <w:t>địa giới hành chính</w:t>
      </w:r>
      <w:r w:rsidRPr="00377FF3">
        <w:rPr>
          <w:rFonts w:eastAsia="Calibri"/>
          <w:bCs/>
          <w:szCs w:val="28"/>
          <w:lang w:val="pt-BR" w:bidi="lo-LA"/>
        </w:rPr>
        <w:t xml:space="preserve"> cấp xã</w:t>
      </w:r>
      <w:r w:rsidRPr="00377FF3">
        <w:rPr>
          <w:rFonts w:eastAsia="Calibri"/>
          <w:szCs w:val="28"/>
          <w:lang w:val="pt-BR" w:bidi="lo-LA"/>
        </w:rPr>
        <w:t>;</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w:t>
      </w:r>
      <w:r w:rsidRPr="00377FF3">
        <w:rPr>
          <w:rFonts w:eastAsia="Calibri"/>
          <w:bCs/>
          <w:szCs w:val="28"/>
          <w:lang w:val="pt-BR" w:bidi="lo-LA"/>
        </w:rPr>
        <w:t xml:space="preserve"> </w:t>
      </w:r>
      <w:r w:rsidRPr="00377FF3">
        <w:rPr>
          <w:rFonts w:eastAsia="Calibri"/>
          <w:szCs w:val="28"/>
          <w:lang w:val="pt-BR" w:bidi="lo-LA"/>
        </w:rPr>
        <w:t xml:space="preserve">Bảng tọa độ các điểm đặc trưng trên đường </w:t>
      </w:r>
      <w:r w:rsidRPr="00377FF3">
        <w:rPr>
          <w:szCs w:val="28"/>
          <w:lang w:val="pt-BR"/>
        </w:rPr>
        <w:t>địa giới hành chính</w:t>
      </w:r>
      <w:r w:rsidRPr="00377FF3">
        <w:rPr>
          <w:rFonts w:eastAsia="Calibri"/>
          <w:szCs w:val="28"/>
          <w:lang w:val="pt-BR" w:bidi="lo-LA"/>
        </w:rPr>
        <w:t xml:space="preserve"> cấp xã;</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w:t>
      </w:r>
      <w:r w:rsidRPr="00377FF3">
        <w:rPr>
          <w:rFonts w:eastAsia="Calibri"/>
          <w:bCs/>
          <w:szCs w:val="28"/>
          <w:lang w:val="pt-BR" w:bidi="lo-LA"/>
        </w:rPr>
        <w:t xml:space="preserve"> M</w:t>
      </w:r>
      <w:r w:rsidRPr="00377FF3">
        <w:rPr>
          <w:rFonts w:eastAsia="Calibri"/>
          <w:szCs w:val="28"/>
          <w:lang w:val="pt-BR" w:bidi="lo-LA"/>
        </w:rPr>
        <w:t xml:space="preserve">ô tả tình hình chung về </w:t>
      </w:r>
      <w:r w:rsidRPr="00377FF3">
        <w:rPr>
          <w:szCs w:val="28"/>
          <w:lang w:val="pt-BR"/>
        </w:rPr>
        <w:t>địa giới hành chính</w:t>
      </w:r>
      <w:r w:rsidRPr="00377FF3">
        <w:rPr>
          <w:rFonts w:eastAsia="Calibri"/>
          <w:szCs w:val="28"/>
          <w:lang w:val="pt-BR" w:bidi="lo-LA"/>
        </w:rPr>
        <w:t xml:space="preserve"> cấp xã;</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 xml:space="preserve">- Các biên bản xác nhận mô tả đường </w:t>
      </w:r>
      <w:r w:rsidRPr="00377FF3">
        <w:rPr>
          <w:szCs w:val="28"/>
          <w:lang w:val="pt-BR"/>
        </w:rPr>
        <w:t>địa giới hành chính</w:t>
      </w:r>
      <w:r w:rsidRPr="00377FF3">
        <w:rPr>
          <w:rFonts w:eastAsia="Calibri"/>
          <w:szCs w:val="28"/>
          <w:lang w:val="pt-BR" w:bidi="lo-LA"/>
        </w:rPr>
        <w:t xml:space="preserve"> cấp xã;</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w:t>
      </w:r>
      <w:r w:rsidRPr="00377FF3">
        <w:rPr>
          <w:rFonts w:eastAsia="Calibri"/>
          <w:bCs/>
          <w:szCs w:val="28"/>
          <w:lang w:val="pt-BR" w:bidi="lo-LA"/>
        </w:rPr>
        <w:t xml:space="preserve"> </w:t>
      </w:r>
      <w:r w:rsidRPr="00377FF3">
        <w:rPr>
          <w:rFonts w:eastAsia="Calibri"/>
          <w:szCs w:val="28"/>
          <w:lang w:val="pt-BR" w:bidi="lo-LA"/>
        </w:rPr>
        <w:t>Các phiếu thống kê địa danh (dân cư, thủy văn, sơn văn);</w:t>
      </w:r>
    </w:p>
    <w:p w:rsidR="00377FF3" w:rsidRPr="00377FF3" w:rsidRDefault="00377FF3" w:rsidP="00377FF3">
      <w:pPr>
        <w:spacing w:before="100" w:after="100" w:line="340" w:lineRule="exact"/>
        <w:rPr>
          <w:rFonts w:eastAsia="Calibri"/>
          <w:szCs w:val="28"/>
          <w:lang w:val="pt-BR" w:bidi="lo-LA"/>
        </w:rPr>
      </w:pPr>
      <w:r w:rsidRPr="00377FF3">
        <w:rPr>
          <w:rFonts w:eastAsia="Calibri"/>
          <w:szCs w:val="28"/>
          <w:lang w:val="pt-BR" w:bidi="lo-LA"/>
        </w:rPr>
        <w:t>-</w:t>
      </w:r>
      <w:r w:rsidRPr="00377FF3">
        <w:rPr>
          <w:rFonts w:eastAsia="Calibri"/>
          <w:bCs/>
          <w:szCs w:val="28"/>
          <w:lang w:val="pt-BR" w:bidi="lo-LA"/>
        </w:rPr>
        <w:t xml:space="preserve"> </w:t>
      </w:r>
      <w:r w:rsidRPr="00377FF3">
        <w:rPr>
          <w:rFonts w:eastAsia="Calibri"/>
          <w:szCs w:val="28"/>
          <w:lang w:val="pt-BR" w:bidi="lo-LA"/>
        </w:rPr>
        <w:t xml:space="preserve">Biên bản bàn giao mốc </w:t>
      </w:r>
      <w:r w:rsidRPr="00377FF3">
        <w:rPr>
          <w:szCs w:val="28"/>
          <w:lang w:val="pt-BR"/>
        </w:rPr>
        <w:t>địa giới hành chính</w:t>
      </w:r>
      <w:r w:rsidRPr="00377FF3">
        <w:rPr>
          <w:rFonts w:eastAsia="Calibri"/>
          <w:szCs w:val="28"/>
          <w:lang w:val="pt-BR" w:bidi="lo-LA"/>
        </w:rPr>
        <w:t xml:space="preserve"> các cấp.</w:t>
      </w:r>
    </w:p>
    <w:p w:rsidR="00377FF3" w:rsidRPr="00377FF3" w:rsidRDefault="00377FF3" w:rsidP="00377FF3">
      <w:pPr>
        <w:spacing w:line="380" w:lineRule="exact"/>
        <w:contextualSpacing/>
        <w:rPr>
          <w:szCs w:val="28"/>
          <w:lang w:val="pt-BR"/>
        </w:rPr>
      </w:pPr>
      <w:r w:rsidRPr="00377FF3">
        <w:rPr>
          <w:szCs w:val="28"/>
          <w:lang w:val="pt-BR"/>
        </w:rPr>
        <w:t xml:space="preserve">b) Hồ sơ địa giới hành chính cấp huyện bao gồm các tài liệu sau: </w:t>
      </w:r>
    </w:p>
    <w:p w:rsidR="00377FF3" w:rsidRPr="00377FF3" w:rsidRDefault="00377FF3" w:rsidP="00377FF3">
      <w:pPr>
        <w:spacing w:before="100" w:after="100" w:line="340" w:lineRule="exact"/>
        <w:rPr>
          <w:szCs w:val="28"/>
          <w:lang w:val="it-IT"/>
        </w:rPr>
      </w:pPr>
      <w:r w:rsidRPr="00377FF3">
        <w:rPr>
          <w:rFonts w:eastAsia="Calibri"/>
          <w:szCs w:val="28"/>
          <w:lang w:val="pt-BR" w:bidi="lo-LA"/>
        </w:rPr>
        <w:t>-</w:t>
      </w:r>
      <w:r w:rsidRPr="00377FF3">
        <w:rPr>
          <w:szCs w:val="28"/>
          <w:lang w:val="it-IT"/>
        </w:rPr>
        <w:t xml:space="preserve"> Các văn bản pháp lý về thành lập huyện và điều chỉnh </w:t>
      </w:r>
      <w:r w:rsidRPr="00377FF3">
        <w:rPr>
          <w:szCs w:val="28"/>
          <w:lang w:val="pt-BR"/>
        </w:rPr>
        <w:t xml:space="preserve">địa giới hành chính </w:t>
      </w:r>
      <w:r w:rsidRPr="00377FF3">
        <w:rPr>
          <w:szCs w:val="28"/>
          <w:lang w:val="it-IT"/>
        </w:rPr>
        <w:t>huyện;</w:t>
      </w:r>
    </w:p>
    <w:p w:rsidR="00377FF3" w:rsidRPr="00377FF3" w:rsidRDefault="00377FF3" w:rsidP="00377FF3">
      <w:pPr>
        <w:spacing w:before="100" w:after="100" w:line="340" w:lineRule="exact"/>
        <w:rPr>
          <w:szCs w:val="28"/>
          <w:lang w:val="it-IT"/>
        </w:rPr>
      </w:pPr>
      <w:r w:rsidRPr="00377FF3">
        <w:rPr>
          <w:rFonts w:eastAsia="Calibri"/>
          <w:szCs w:val="28"/>
          <w:lang w:val="it-IT" w:bidi="lo-LA"/>
        </w:rPr>
        <w:t>-</w:t>
      </w:r>
      <w:r w:rsidRPr="00377FF3">
        <w:rPr>
          <w:szCs w:val="28"/>
          <w:lang w:val="it-IT"/>
        </w:rPr>
        <w:t xml:space="preserve">  Bản đồ </w:t>
      </w:r>
      <w:r w:rsidRPr="00377FF3">
        <w:rPr>
          <w:szCs w:val="28"/>
          <w:lang w:val="pt-BR"/>
        </w:rPr>
        <w:t>địa giới hành chính</w:t>
      </w:r>
      <w:r w:rsidRPr="00377FF3">
        <w:rPr>
          <w:szCs w:val="28"/>
          <w:lang w:val="it-IT"/>
        </w:rPr>
        <w:t xml:space="preserve"> cấp huyện;</w:t>
      </w:r>
    </w:p>
    <w:p w:rsidR="00377FF3" w:rsidRPr="00377FF3" w:rsidRDefault="00377FF3" w:rsidP="00377FF3">
      <w:pPr>
        <w:spacing w:before="100" w:after="100" w:line="340" w:lineRule="exact"/>
        <w:rPr>
          <w:szCs w:val="28"/>
          <w:lang w:val="it-IT"/>
        </w:rPr>
      </w:pPr>
      <w:r w:rsidRPr="00377FF3">
        <w:rPr>
          <w:rFonts w:eastAsia="Calibri"/>
          <w:szCs w:val="28"/>
          <w:lang w:val="it-IT" w:bidi="lo-LA"/>
        </w:rPr>
        <w:t>-</w:t>
      </w:r>
      <w:r w:rsidRPr="00377FF3">
        <w:rPr>
          <w:szCs w:val="28"/>
          <w:lang w:val="it-IT"/>
        </w:rPr>
        <w:t xml:space="preserve"> Các bản xác nhận sơ đồ vị trí các mốc </w:t>
      </w:r>
      <w:r w:rsidRPr="00377FF3">
        <w:rPr>
          <w:szCs w:val="28"/>
          <w:lang w:val="pt-BR"/>
        </w:rPr>
        <w:t>địa giới hành chính</w:t>
      </w:r>
      <w:r w:rsidRPr="00377FF3">
        <w:rPr>
          <w:szCs w:val="28"/>
          <w:lang w:val="it-IT"/>
        </w:rPr>
        <w:t xml:space="preserve"> cấp huyện, tỉnh trên đường </w:t>
      </w:r>
      <w:r w:rsidRPr="00377FF3">
        <w:rPr>
          <w:szCs w:val="28"/>
          <w:lang w:val="pt-BR"/>
        </w:rPr>
        <w:t xml:space="preserve">địa giới hành chính </w:t>
      </w:r>
      <w:r w:rsidRPr="00377FF3">
        <w:rPr>
          <w:szCs w:val="28"/>
          <w:lang w:val="it-IT"/>
        </w:rPr>
        <w:t>của huyện;</w:t>
      </w:r>
    </w:p>
    <w:p w:rsidR="00377FF3" w:rsidRPr="00377FF3" w:rsidRDefault="00377FF3" w:rsidP="00865D9E">
      <w:pPr>
        <w:spacing w:before="0" w:after="0" w:line="300" w:lineRule="auto"/>
        <w:rPr>
          <w:szCs w:val="28"/>
          <w:lang w:val="it-IT"/>
        </w:rPr>
      </w:pPr>
      <w:r w:rsidRPr="00377FF3">
        <w:rPr>
          <w:rFonts w:eastAsia="Calibri"/>
          <w:szCs w:val="28"/>
          <w:lang w:val="it-IT" w:bidi="lo-LA"/>
        </w:rPr>
        <w:lastRenderedPageBreak/>
        <w:t>-</w:t>
      </w:r>
      <w:r w:rsidRPr="00377FF3">
        <w:rPr>
          <w:szCs w:val="28"/>
          <w:lang w:val="it-IT"/>
        </w:rPr>
        <w:t xml:space="preserve"> Bảng tọa độ các mốc </w:t>
      </w:r>
      <w:r w:rsidRPr="00377FF3">
        <w:rPr>
          <w:szCs w:val="28"/>
          <w:lang w:val="pt-BR"/>
        </w:rPr>
        <w:t>địa giới hành chính</w:t>
      </w:r>
      <w:r w:rsidRPr="00377FF3">
        <w:rPr>
          <w:szCs w:val="28"/>
          <w:lang w:val="it-IT"/>
        </w:rPr>
        <w:t xml:space="preserve"> và các điểm đặc trưng trên đường </w:t>
      </w:r>
      <w:r w:rsidRPr="00377FF3">
        <w:rPr>
          <w:szCs w:val="28"/>
          <w:lang w:val="pt-BR"/>
        </w:rPr>
        <w:t>địa giới hành chính</w:t>
      </w:r>
      <w:r w:rsidRPr="00377FF3">
        <w:rPr>
          <w:szCs w:val="28"/>
          <w:lang w:val="it-IT"/>
        </w:rPr>
        <w:t xml:space="preserve"> cấp huyện;</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Bản mô tả tình hình chung về </w:t>
      </w:r>
      <w:r w:rsidRPr="00377FF3">
        <w:rPr>
          <w:szCs w:val="28"/>
          <w:lang w:val="pt-BR"/>
        </w:rPr>
        <w:t>địa giới hành chính</w:t>
      </w:r>
      <w:r w:rsidRPr="00377FF3">
        <w:rPr>
          <w:szCs w:val="28"/>
          <w:lang w:val="it-IT"/>
        </w:rPr>
        <w:t xml:space="preserve"> cấp huyện;</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Các bản xác nhận mô tả đường </w:t>
      </w:r>
      <w:r w:rsidRPr="00377FF3">
        <w:rPr>
          <w:szCs w:val="28"/>
          <w:lang w:val="pt-BR"/>
        </w:rPr>
        <w:t xml:space="preserve">địa giới hành chính </w:t>
      </w:r>
      <w:r w:rsidRPr="00377FF3">
        <w:rPr>
          <w:szCs w:val="28"/>
          <w:lang w:val="it-IT"/>
        </w:rPr>
        <w:t>cấp huyện.</w:t>
      </w:r>
    </w:p>
    <w:p w:rsidR="00377FF3" w:rsidRPr="00377FF3" w:rsidRDefault="00377FF3" w:rsidP="00865D9E">
      <w:pPr>
        <w:spacing w:before="0" w:after="0" w:line="300" w:lineRule="auto"/>
        <w:contextualSpacing/>
        <w:rPr>
          <w:szCs w:val="28"/>
          <w:lang w:val="pt-BR"/>
        </w:rPr>
      </w:pPr>
      <w:r w:rsidRPr="00377FF3">
        <w:rPr>
          <w:szCs w:val="28"/>
          <w:lang w:val="pt-BR"/>
        </w:rPr>
        <w:t>c) Hồ sơ địa giới hành chính cấp tỉnh bao gồm các tài liệu sau:</w:t>
      </w:r>
    </w:p>
    <w:p w:rsidR="00377FF3" w:rsidRPr="00377FF3" w:rsidRDefault="00377FF3" w:rsidP="00865D9E">
      <w:pPr>
        <w:spacing w:before="0" w:after="0" w:line="300" w:lineRule="auto"/>
        <w:rPr>
          <w:spacing w:val="-6"/>
          <w:szCs w:val="28"/>
          <w:lang w:val="it-IT"/>
        </w:rPr>
      </w:pPr>
      <w:r w:rsidRPr="00377FF3">
        <w:rPr>
          <w:rFonts w:eastAsia="Calibri"/>
          <w:spacing w:val="-6"/>
          <w:szCs w:val="28"/>
          <w:lang w:val="pt-BR" w:bidi="lo-LA"/>
        </w:rPr>
        <w:t>-</w:t>
      </w:r>
      <w:r w:rsidRPr="00377FF3">
        <w:rPr>
          <w:spacing w:val="-6"/>
          <w:szCs w:val="28"/>
          <w:lang w:val="it-IT"/>
        </w:rPr>
        <w:t xml:space="preserve"> Các văn bản pháp lý về thành lập tỉnh và điều chỉnh </w:t>
      </w:r>
      <w:r w:rsidRPr="00377FF3">
        <w:rPr>
          <w:spacing w:val="-6"/>
          <w:szCs w:val="28"/>
          <w:lang w:val="pt-BR"/>
        </w:rPr>
        <w:t>địa giới hành chính</w:t>
      </w:r>
      <w:r w:rsidRPr="00377FF3">
        <w:rPr>
          <w:spacing w:val="-6"/>
          <w:szCs w:val="28"/>
          <w:lang w:val="it-IT"/>
        </w:rPr>
        <w:t xml:space="preserve"> tỉnh;</w:t>
      </w:r>
    </w:p>
    <w:p w:rsidR="00377FF3" w:rsidRPr="00377FF3" w:rsidRDefault="00377FF3" w:rsidP="00865D9E">
      <w:pPr>
        <w:spacing w:before="0" w:after="0" w:line="300" w:lineRule="auto"/>
        <w:rPr>
          <w:szCs w:val="28"/>
          <w:lang w:val="it-IT"/>
        </w:rPr>
      </w:pPr>
      <w:r w:rsidRPr="00377FF3">
        <w:rPr>
          <w:spacing w:val="4"/>
          <w:szCs w:val="28"/>
          <w:lang w:val="it-IT"/>
        </w:rPr>
        <w:t>-</w:t>
      </w:r>
      <w:r w:rsidRPr="00377FF3">
        <w:rPr>
          <w:szCs w:val="28"/>
          <w:lang w:val="it-IT"/>
        </w:rPr>
        <w:t xml:space="preserve"> Bản đồ </w:t>
      </w:r>
      <w:r w:rsidRPr="00377FF3">
        <w:rPr>
          <w:spacing w:val="4"/>
          <w:szCs w:val="28"/>
          <w:lang w:val="pt-BR"/>
        </w:rPr>
        <w:t>địa giới hành chính</w:t>
      </w:r>
      <w:r w:rsidRPr="00377FF3">
        <w:rPr>
          <w:szCs w:val="28"/>
          <w:lang w:val="it-IT"/>
        </w:rPr>
        <w:t xml:space="preserve"> cấp tỉnh;</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Các bản xác nhận sơ đồ vị trí các mốc </w:t>
      </w:r>
      <w:r w:rsidRPr="00377FF3">
        <w:rPr>
          <w:szCs w:val="28"/>
          <w:lang w:val="pt-BR"/>
        </w:rPr>
        <w:t>địa giới hành chính</w:t>
      </w:r>
      <w:r w:rsidRPr="00377FF3">
        <w:rPr>
          <w:szCs w:val="28"/>
          <w:lang w:val="it-IT"/>
        </w:rPr>
        <w:t xml:space="preserve"> cấp tỉnh trên đường </w:t>
      </w:r>
      <w:r w:rsidRPr="00377FF3">
        <w:rPr>
          <w:szCs w:val="28"/>
          <w:lang w:val="pt-BR"/>
        </w:rPr>
        <w:t>địa giới hành chính</w:t>
      </w:r>
      <w:r w:rsidRPr="00377FF3">
        <w:rPr>
          <w:szCs w:val="28"/>
          <w:lang w:val="it-IT"/>
        </w:rPr>
        <w:t xml:space="preserve"> của tỉnh;</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Bảng tọa độ các mốc </w:t>
      </w:r>
      <w:r w:rsidRPr="00377FF3">
        <w:rPr>
          <w:szCs w:val="28"/>
          <w:lang w:val="pt-BR"/>
        </w:rPr>
        <w:t>địa giới hành chính</w:t>
      </w:r>
      <w:r w:rsidRPr="00377FF3">
        <w:rPr>
          <w:szCs w:val="28"/>
          <w:lang w:val="it-IT"/>
        </w:rPr>
        <w:t xml:space="preserve"> và các điểm đặc trưng trên đường </w:t>
      </w:r>
      <w:r w:rsidRPr="00377FF3">
        <w:rPr>
          <w:szCs w:val="28"/>
          <w:lang w:val="pt-BR"/>
        </w:rPr>
        <w:t xml:space="preserve">địa giới hành chính </w:t>
      </w:r>
      <w:r w:rsidRPr="00377FF3">
        <w:rPr>
          <w:szCs w:val="28"/>
          <w:lang w:val="it-IT"/>
        </w:rPr>
        <w:t>cấp tỉnh;</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Mô tả tình hình chung về </w:t>
      </w:r>
      <w:r w:rsidRPr="00377FF3">
        <w:rPr>
          <w:szCs w:val="28"/>
          <w:lang w:val="pt-BR"/>
        </w:rPr>
        <w:t>địa giới hành chính</w:t>
      </w:r>
      <w:r w:rsidRPr="00377FF3">
        <w:rPr>
          <w:szCs w:val="28"/>
          <w:lang w:val="it-IT"/>
        </w:rPr>
        <w:t xml:space="preserve"> cấp tỉnh;</w:t>
      </w:r>
    </w:p>
    <w:p w:rsidR="00377FF3" w:rsidRPr="00377FF3" w:rsidRDefault="00377FF3" w:rsidP="00865D9E">
      <w:pPr>
        <w:spacing w:before="0" w:after="0" w:line="300" w:lineRule="auto"/>
        <w:rPr>
          <w:szCs w:val="28"/>
          <w:lang w:val="it-IT"/>
        </w:rPr>
      </w:pPr>
      <w:r w:rsidRPr="00377FF3">
        <w:rPr>
          <w:rFonts w:eastAsia="Calibri"/>
          <w:szCs w:val="28"/>
          <w:lang w:val="it-IT" w:bidi="lo-LA"/>
        </w:rPr>
        <w:t>-</w:t>
      </w:r>
      <w:r w:rsidRPr="00377FF3">
        <w:rPr>
          <w:szCs w:val="28"/>
          <w:lang w:val="it-IT"/>
        </w:rPr>
        <w:t xml:space="preserve"> Các bản xác nhận mô tả đường </w:t>
      </w:r>
      <w:r w:rsidRPr="00377FF3">
        <w:rPr>
          <w:szCs w:val="28"/>
          <w:lang w:val="pt-BR"/>
        </w:rPr>
        <w:t>địa giới hành chính</w:t>
      </w:r>
      <w:r w:rsidRPr="00377FF3">
        <w:rPr>
          <w:szCs w:val="28"/>
          <w:lang w:val="it-IT"/>
        </w:rPr>
        <w:t xml:space="preserve"> cấp tỉnh.</w:t>
      </w:r>
    </w:p>
    <w:p w:rsidR="00377FF3" w:rsidRPr="00377FF3" w:rsidRDefault="00377FF3" w:rsidP="00865D9E">
      <w:pPr>
        <w:spacing w:before="0" w:after="0" w:line="300" w:lineRule="auto"/>
        <w:contextualSpacing/>
        <w:rPr>
          <w:szCs w:val="28"/>
          <w:lang w:val="pt-BR"/>
        </w:rPr>
      </w:pPr>
      <w:r w:rsidRPr="00377FF3">
        <w:rPr>
          <w:szCs w:val="28"/>
          <w:lang w:val="pt-BR"/>
        </w:rPr>
        <w:t>1.4.2  Dữ liệu nền địa lý: luôn là phiên bản dữ liệu mới nhất được cập nhật thay thế từ nguồn dữ liệu thuộc Hệ thống cơ sở dữ liệu nền địa lý Quốc gia.</w:t>
      </w:r>
    </w:p>
    <w:p w:rsidR="00377FF3" w:rsidRPr="00377FF3" w:rsidRDefault="00377FF3" w:rsidP="00865D9E">
      <w:pPr>
        <w:spacing w:beforeLines="120" w:before="288" w:after="0" w:line="300" w:lineRule="auto"/>
        <w:contextualSpacing/>
        <w:rPr>
          <w:b/>
          <w:szCs w:val="28"/>
          <w:lang w:val="it-IT"/>
        </w:rPr>
      </w:pPr>
      <w:r w:rsidRPr="00377FF3">
        <w:rPr>
          <w:szCs w:val="28"/>
          <w:lang w:val="pt-BR"/>
        </w:rPr>
        <w:t xml:space="preserve"> </w:t>
      </w:r>
      <w:r w:rsidRPr="00377FF3">
        <w:rPr>
          <w:b/>
          <w:szCs w:val="28"/>
          <w:lang w:val="it-IT"/>
        </w:rPr>
        <w:t>2. Biên tập kỹ thuật (bước 2)</w:t>
      </w:r>
    </w:p>
    <w:p w:rsidR="00377FF3" w:rsidRPr="00377FF3" w:rsidRDefault="00377FF3" w:rsidP="00865D9E">
      <w:pPr>
        <w:spacing w:before="0" w:after="0" w:line="300" w:lineRule="auto"/>
        <w:rPr>
          <w:szCs w:val="28"/>
          <w:lang w:val="it-IT"/>
        </w:rPr>
      </w:pPr>
      <w:r w:rsidRPr="00377FF3">
        <w:rPr>
          <w:szCs w:val="28"/>
          <w:lang w:val="it-IT"/>
        </w:rPr>
        <w:t xml:space="preserve">Trên cơ sở các nguồn tài liệu thu thập được, tiến hành công tác biên tập kỹ thuật. Biên tập kỹ thuật là việc tổng hợp, phân tích tài liệu, dữ liệu hồ sơ </w:t>
      </w:r>
      <w:r w:rsidRPr="00377FF3">
        <w:rPr>
          <w:szCs w:val="28"/>
          <w:lang w:val="pt-BR"/>
        </w:rPr>
        <w:t>địa giới hành chính</w:t>
      </w:r>
      <w:r w:rsidRPr="00377FF3">
        <w:rPr>
          <w:szCs w:val="28"/>
          <w:lang w:val="it-IT"/>
        </w:rPr>
        <w:t xml:space="preserve"> và dữ liệu nền địa lý, xây dựng hướng dẫn kỹ thuật chi tiết và tiến độ tổ chức thực hiện công việc cho phù hợp với dữ liệu cụ thể của từng tỉnh. Nội dung biên tập kỹ thuật bao gồm:</w:t>
      </w:r>
    </w:p>
    <w:p w:rsidR="00377FF3" w:rsidRPr="00377FF3" w:rsidRDefault="00377FF3" w:rsidP="00865D9E">
      <w:pPr>
        <w:spacing w:before="0" w:after="0" w:line="300" w:lineRule="auto"/>
        <w:contextualSpacing/>
        <w:rPr>
          <w:szCs w:val="28"/>
          <w:lang w:val="pt-BR"/>
        </w:rPr>
      </w:pPr>
      <w:r w:rsidRPr="00377FF3">
        <w:rPr>
          <w:szCs w:val="28"/>
          <w:lang w:val="pt-BR"/>
        </w:rPr>
        <w:t>2.1. Lập sơ đồ thi công, tiến hành sao lưu dữ liệu. Thực hiện việc tiếp biên dữ liệu, xử lý các vấn đề có liên quan đến tiếp biên trong phạm vi của tỉnh đang xây dựng cơ sở dữ liệu cũng như tiếp biên với các tỉnh lân cận (nếu có);</w:t>
      </w:r>
    </w:p>
    <w:p w:rsidR="00377FF3" w:rsidRPr="00377FF3" w:rsidRDefault="00377FF3" w:rsidP="00865D9E">
      <w:pPr>
        <w:spacing w:before="0" w:after="0" w:line="300" w:lineRule="auto"/>
        <w:rPr>
          <w:szCs w:val="28"/>
          <w:lang w:val="it-IT"/>
        </w:rPr>
      </w:pPr>
      <w:r w:rsidRPr="00377FF3">
        <w:rPr>
          <w:szCs w:val="28"/>
          <w:lang w:val="pt-BR"/>
        </w:rPr>
        <w:t xml:space="preserve">2.2. </w:t>
      </w:r>
      <w:r w:rsidRPr="00377FF3">
        <w:rPr>
          <w:szCs w:val="28"/>
          <w:lang w:val="it-IT"/>
        </w:rPr>
        <w:t xml:space="preserve">Xác lập đường bao phạm vi đóng gói dữ liệu trên cơ sở đường địa giới hành chính cấp tỉnh đảm bảo kết nối chính xác, đầy đủ với cơ sở dữ liệu </w:t>
      </w:r>
      <w:r w:rsidRPr="00377FF3">
        <w:rPr>
          <w:szCs w:val="28"/>
          <w:lang w:val="pt-BR"/>
        </w:rPr>
        <w:t>địa giới hành chính</w:t>
      </w:r>
      <w:r w:rsidRPr="00377FF3">
        <w:rPr>
          <w:szCs w:val="28"/>
          <w:lang w:val="it-IT"/>
        </w:rPr>
        <w:t xml:space="preserve"> các tỉnh lân cận;</w:t>
      </w:r>
    </w:p>
    <w:p w:rsidR="00377FF3" w:rsidRPr="00377FF3" w:rsidRDefault="00377FF3" w:rsidP="00865D9E">
      <w:pPr>
        <w:spacing w:before="0" w:after="0" w:line="300" w:lineRule="auto"/>
        <w:rPr>
          <w:szCs w:val="28"/>
          <w:lang w:val="it-IT"/>
        </w:rPr>
      </w:pPr>
      <w:r w:rsidRPr="00377FF3">
        <w:rPr>
          <w:szCs w:val="28"/>
          <w:lang w:val="it-IT"/>
        </w:rPr>
        <w:t xml:space="preserve">2.3. Phân tích sự phù hợp về cấu trúc, nội dung dữ liệu nền địa lý so với quy định </w:t>
      </w:r>
      <w:r w:rsidRPr="00377FF3">
        <w:rPr>
          <w:szCs w:val="28"/>
          <w:lang w:val="pt-BR"/>
        </w:rPr>
        <w:t xml:space="preserve">kỹ thuật về cơ sở dữ liệu nền địa lý hiện hành; </w:t>
      </w:r>
    </w:p>
    <w:p w:rsidR="00377FF3" w:rsidRPr="00377FF3" w:rsidRDefault="00377FF3" w:rsidP="00865D9E">
      <w:pPr>
        <w:spacing w:before="0" w:after="0" w:line="300" w:lineRule="auto"/>
        <w:rPr>
          <w:szCs w:val="28"/>
          <w:lang w:val="it-IT"/>
        </w:rPr>
      </w:pPr>
      <w:r w:rsidRPr="00377FF3">
        <w:rPr>
          <w:szCs w:val="28"/>
          <w:lang w:val="it-IT"/>
        </w:rPr>
        <w:t>2.4. Phân tích đặc điểm địa hình, địa vật, sự phù hợp về yếu tố hình học và các thuộc tính kèm theo của đối tượng địa lý trên bản đồ địa giới hành chính với các đối tượng tương ứng trong dữ liệu nền địa lý;</w:t>
      </w:r>
    </w:p>
    <w:p w:rsidR="00377FF3" w:rsidRPr="00377FF3" w:rsidRDefault="00377FF3" w:rsidP="00460505">
      <w:pPr>
        <w:spacing w:before="0" w:after="0" w:line="288" w:lineRule="auto"/>
        <w:rPr>
          <w:szCs w:val="28"/>
          <w:lang w:val="it-IT"/>
        </w:rPr>
      </w:pPr>
      <w:r w:rsidRPr="00377FF3">
        <w:rPr>
          <w:szCs w:val="28"/>
          <w:lang w:val="it-IT"/>
        </w:rPr>
        <w:t xml:space="preserve">2.5. Phân tích các vấn đề có liên quan đến độ chính xác, tính đồng bộ về tỷ lệ của bản đồ địa giới hành chính cấp xã trong phạm vi xây dựng cơ sở dữ </w:t>
      </w:r>
      <w:r w:rsidRPr="00377FF3">
        <w:rPr>
          <w:szCs w:val="28"/>
          <w:lang w:val="it-IT"/>
        </w:rPr>
        <w:lastRenderedPageBreak/>
        <w:t>liệu. Rà soát tiếp biên sơ bộ, phát hiện những vấn đề còn mâu thuẫn, không thống nhất trong nội bộ hồ sơ địa giới hành chính, đề xuất phương án xử lý;</w:t>
      </w:r>
    </w:p>
    <w:p w:rsidR="00377FF3" w:rsidRPr="00377FF3" w:rsidRDefault="00377FF3" w:rsidP="00460505">
      <w:pPr>
        <w:spacing w:before="0" w:after="0" w:line="288" w:lineRule="auto"/>
        <w:rPr>
          <w:szCs w:val="28"/>
          <w:lang w:val="it-IT"/>
        </w:rPr>
      </w:pPr>
      <w:r w:rsidRPr="00377FF3">
        <w:rPr>
          <w:szCs w:val="28"/>
          <w:lang w:val="it-IT"/>
        </w:rPr>
        <w:t>2.6. Sử dụng các công cụ, tiện ích hỗ trợ việc xây dựng dữ liệu địa giới hành chính và kiểm soát chất lượng dữ liệu không gian dữ liệu địa giới hành chính phù hợp với giải pháp công nghệ đã lựa chọn;</w:t>
      </w:r>
    </w:p>
    <w:p w:rsidR="00377FF3" w:rsidRPr="00377FF3" w:rsidRDefault="00377FF3" w:rsidP="00460505">
      <w:pPr>
        <w:spacing w:before="0" w:after="0" w:line="288" w:lineRule="auto"/>
        <w:rPr>
          <w:szCs w:val="28"/>
          <w:lang w:val="it-IT"/>
        </w:rPr>
      </w:pPr>
      <w:r w:rsidRPr="00377FF3">
        <w:rPr>
          <w:szCs w:val="28"/>
          <w:lang w:val="it-IT"/>
        </w:rPr>
        <w:t>2.7. Lập chỉ thị biên tập trình lãnh đạo đơn vị phê duyệt, tiến hành sản xuất thử nghiệm, tập huấn (nếu cần).</w:t>
      </w:r>
    </w:p>
    <w:p w:rsidR="00377FF3" w:rsidRPr="00377FF3" w:rsidRDefault="00377FF3" w:rsidP="00460505">
      <w:pPr>
        <w:widowControl w:val="0"/>
        <w:spacing w:before="0" w:after="0" w:line="288" w:lineRule="auto"/>
        <w:rPr>
          <w:b/>
          <w:bCs/>
          <w:szCs w:val="28"/>
          <w:lang w:val="it-IT"/>
        </w:rPr>
      </w:pPr>
      <w:r w:rsidRPr="00377FF3">
        <w:rPr>
          <w:b/>
          <w:bCs/>
          <w:szCs w:val="28"/>
          <w:lang w:val="it-IT"/>
        </w:rPr>
        <w:t>3. Xây dựng dữ liệu địa giới hành chính (bước 3)</w:t>
      </w:r>
    </w:p>
    <w:p w:rsidR="00377FF3" w:rsidRPr="00377FF3" w:rsidRDefault="00377FF3" w:rsidP="00460505">
      <w:pPr>
        <w:spacing w:before="0" w:after="0" w:line="288" w:lineRule="auto"/>
        <w:rPr>
          <w:rFonts w:eastAsia="Calibri"/>
          <w:b/>
          <w:szCs w:val="28"/>
          <w:lang w:val="it-IT" w:bidi="lo-LA"/>
        </w:rPr>
      </w:pPr>
      <w:r w:rsidRPr="00377FF3">
        <w:rPr>
          <w:rFonts w:eastAsia="Calibri"/>
          <w:szCs w:val="28"/>
          <w:lang w:val="it-IT" w:bidi="lo-LA"/>
        </w:rPr>
        <w:t xml:space="preserve">3.1. Khởi tạo gói dữ liệu chuyên đề “Biên giới địa giới” thay thế cho gói dữ liệu cùng tên trong cơ sở dữ liệu nền địa lý, trong đó các lớp đối tượng (Feture Type) được thiết lập phải tuân thủ hoàn toàn theo các quy định tại Phụ lục số 2 ban hành kèm theo Thông tư này. Căn cứ vào thuộc tính hình học, đối tượng </w:t>
      </w:r>
      <w:r w:rsidRPr="00377FF3">
        <w:rPr>
          <w:szCs w:val="28"/>
          <w:lang w:val="it-IT"/>
        </w:rPr>
        <w:t>địa giới hành chính</w:t>
      </w:r>
      <w:r w:rsidRPr="00377FF3">
        <w:rPr>
          <w:rFonts w:eastAsia="Calibri"/>
          <w:szCs w:val="28"/>
          <w:lang w:val="it-IT" w:bidi="lo-LA"/>
        </w:rPr>
        <w:t xml:space="preserve"> sẽ bao gồm kiểu GM_Point (dạng điểm), kiểu GM_Curve (dạng đường), kiểu GM_Surface (dạng vùng) và được xây dựng theo các nguyên tắc sau:</w:t>
      </w:r>
    </w:p>
    <w:p w:rsidR="00377FF3" w:rsidRPr="00377FF3" w:rsidRDefault="00377FF3" w:rsidP="00460505">
      <w:pPr>
        <w:spacing w:before="0" w:after="0" w:line="288" w:lineRule="auto"/>
        <w:rPr>
          <w:szCs w:val="28"/>
          <w:lang w:val="pt-BR"/>
        </w:rPr>
      </w:pPr>
      <w:r w:rsidRPr="00377FF3">
        <w:rPr>
          <w:szCs w:val="28"/>
          <w:lang w:val="pt-BR"/>
        </w:rPr>
        <w:t xml:space="preserve">3.1.1. Tất cả đối tượng hình học dạng điểm bao gồm: Mốc địa giới, Mốc biên giới, Điểm đặc trưng, Điểm cơ sở lãnh hải phải được khởi tạo từ giá trị tọa độ được ghi nhận trong các loại tài liệu của bộ hồ sơ địa giới hành chính hoặc dữ liệu biên giới được cơ quan có thẩm quyền cung cấp; </w:t>
      </w:r>
    </w:p>
    <w:p w:rsidR="00377FF3" w:rsidRPr="00377FF3" w:rsidRDefault="00377FF3" w:rsidP="00460505">
      <w:pPr>
        <w:spacing w:before="0" w:after="0" w:line="288" w:lineRule="auto"/>
        <w:rPr>
          <w:szCs w:val="28"/>
          <w:lang w:val="pt-BR"/>
        </w:rPr>
      </w:pPr>
      <w:r w:rsidRPr="00377FF3">
        <w:rPr>
          <w:szCs w:val="28"/>
          <w:lang w:val="pt-BR"/>
        </w:rPr>
        <w:t xml:space="preserve">3.1.2. Đối tượng đạng đường như: </w:t>
      </w:r>
      <w:r w:rsidRPr="00377FF3">
        <w:rPr>
          <w:rFonts w:eastAsia="Calibri"/>
          <w:szCs w:val="28"/>
          <w:lang w:val="it-IT" w:bidi="lo-LA"/>
        </w:rPr>
        <w:t xml:space="preserve">Đoạn địa giới xã, Đoạn địa giới huyện, Đoạn địa giới tỉnh, Đường địa giới xã, Đường địa giới huyện, Đường địa giới tỉnh, về cơ bản được </w:t>
      </w:r>
      <w:r w:rsidRPr="00377FF3">
        <w:rPr>
          <w:szCs w:val="28"/>
          <w:lang w:val="pt-BR"/>
        </w:rPr>
        <w:t xml:space="preserve">khởi tạo từ phần tử nhỏ nhất là đối tượng “Đoạn địa giới xã”. Các đối tượng được xây dựng từ đối tượng “Đoạn địa giới xã” phải đảm bảo sự trùng khít tuyệt đối với các đối tượng dẫn xuất tương ứng. Các đối tượng dạng đường khác như: </w:t>
      </w:r>
      <w:r w:rsidRPr="00377FF3">
        <w:rPr>
          <w:rFonts w:eastAsia="Calibri"/>
          <w:szCs w:val="28"/>
          <w:lang w:val="it-IT" w:bidi="lo-LA"/>
        </w:rPr>
        <w:t xml:space="preserve">Biên giới trên đất liền, Biên giới trên biển, Đoạn ranh giới trên biển, Đường cơ sở... được xây dựng từ các bản đồ địa giới hành chính trên biển hoặc từ các </w:t>
      </w:r>
      <w:r w:rsidRPr="00377FF3">
        <w:rPr>
          <w:szCs w:val="28"/>
          <w:lang w:val="pt-BR"/>
        </w:rPr>
        <w:t>dữ liệu biên giới được cơ quan có thẩm quyền cung cấp;</w:t>
      </w:r>
    </w:p>
    <w:p w:rsidR="00377FF3" w:rsidRPr="00377FF3" w:rsidRDefault="00377FF3" w:rsidP="00460505">
      <w:pPr>
        <w:spacing w:before="0" w:after="0" w:line="288" w:lineRule="auto"/>
        <w:rPr>
          <w:szCs w:val="28"/>
          <w:lang w:val="pt-BR"/>
        </w:rPr>
      </w:pPr>
      <w:r w:rsidRPr="00377FF3">
        <w:rPr>
          <w:szCs w:val="28"/>
          <w:lang w:val="pt-BR"/>
        </w:rPr>
        <w:t xml:space="preserve">3.1.3. Đối tượng hình học dạng vùng như: </w:t>
      </w:r>
      <w:r w:rsidRPr="00377FF3">
        <w:rPr>
          <w:rFonts w:eastAsia="Calibri"/>
          <w:szCs w:val="28"/>
          <w:lang w:val="it-IT" w:bidi="lo-LA"/>
        </w:rPr>
        <w:t>Địa phận xã, Địa phận huyện, Địa phận tỉnh, Lãnh thổ, Hải phận xã, Hải phận huyện, Hải phận tỉnh, Vùng nước lịch sử</w:t>
      </w:r>
      <w:r w:rsidRPr="00377FF3">
        <w:rPr>
          <w:szCs w:val="28"/>
          <w:lang w:val="pt-BR"/>
        </w:rPr>
        <w:t xml:space="preserve"> được tạo bởi các đối tượng có kiểu hình học dạng đường.</w:t>
      </w:r>
    </w:p>
    <w:p w:rsidR="00377FF3" w:rsidRPr="00377FF3" w:rsidRDefault="00377FF3" w:rsidP="00460505">
      <w:pPr>
        <w:spacing w:before="0" w:after="0" w:line="288" w:lineRule="auto"/>
        <w:rPr>
          <w:szCs w:val="28"/>
          <w:lang w:val="pt-BR"/>
        </w:rPr>
      </w:pPr>
      <w:r w:rsidRPr="00377FF3">
        <w:rPr>
          <w:szCs w:val="28"/>
          <w:lang w:val="pt-BR"/>
        </w:rPr>
        <w:t>Các đối tượng hình học phải đảm bảo tuân thủ quan hệ topology với nhau theo đúng lược đồ ứng dụng được quy định tại tại Phụ lục số 2: Mô hình cấu trúc và nội dung cơ sở dữ liệu địa giới hành ban hành kèm theo Thông tư này.</w:t>
      </w:r>
    </w:p>
    <w:p w:rsidR="00377FF3" w:rsidRPr="00377FF3" w:rsidRDefault="00377FF3" w:rsidP="00460505">
      <w:pPr>
        <w:spacing w:before="0" w:after="0" w:line="288" w:lineRule="auto"/>
        <w:rPr>
          <w:szCs w:val="28"/>
          <w:lang w:val="it-IT"/>
        </w:rPr>
      </w:pPr>
      <w:r w:rsidRPr="00377FF3">
        <w:rPr>
          <w:rFonts w:eastAsia="Calibri"/>
          <w:szCs w:val="28"/>
          <w:lang w:val="it-IT" w:bidi="lo-LA"/>
        </w:rPr>
        <w:t xml:space="preserve">3.2. </w:t>
      </w:r>
      <w:r w:rsidRPr="00377FF3">
        <w:rPr>
          <w:szCs w:val="28"/>
          <w:lang w:val="it-IT"/>
        </w:rPr>
        <w:t>Chuyển đổi khuôn dạng dữ liệu</w:t>
      </w:r>
    </w:p>
    <w:p w:rsidR="00377FF3" w:rsidRPr="00377FF3" w:rsidRDefault="00377FF3" w:rsidP="00377FF3">
      <w:pPr>
        <w:spacing w:before="120" w:after="0" w:line="288" w:lineRule="auto"/>
        <w:rPr>
          <w:szCs w:val="28"/>
          <w:lang w:val="it-IT"/>
        </w:rPr>
      </w:pPr>
      <w:r w:rsidRPr="00377FF3">
        <w:rPr>
          <w:szCs w:val="28"/>
          <w:lang w:val="it-IT"/>
        </w:rPr>
        <w:t>3.2.1 Nguyên tắc chung:</w:t>
      </w:r>
    </w:p>
    <w:p w:rsidR="00377FF3" w:rsidRPr="00377FF3" w:rsidRDefault="00377FF3" w:rsidP="003C71BD">
      <w:pPr>
        <w:spacing w:before="0" w:after="0" w:line="312" w:lineRule="auto"/>
        <w:rPr>
          <w:szCs w:val="28"/>
          <w:lang w:val="it-IT"/>
        </w:rPr>
      </w:pPr>
      <w:r w:rsidRPr="00377FF3">
        <w:rPr>
          <w:szCs w:val="28"/>
          <w:lang w:val="it-IT"/>
        </w:rPr>
        <w:lastRenderedPageBreak/>
        <w:t>a) Việc chuyển đổi được thực hiện từ khuôn dạng dữ liệu bản đồ địa giới hành chính dạng số (*.dgn) theo phạm vi từng mảnh bản đồ sang khuôn dạng cơ sở dữ liệu địa lý (shapefile, geodatabase ...) theo phạm vi đơn vị hành chính;</w:t>
      </w:r>
    </w:p>
    <w:p w:rsidR="00377FF3" w:rsidRPr="00377FF3" w:rsidRDefault="00377FF3" w:rsidP="003C71BD">
      <w:pPr>
        <w:spacing w:before="0" w:after="0" w:line="312" w:lineRule="auto"/>
        <w:rPr>
          <w:szCs w:val="28"/>
          <w:lang w:val="it-IT"/>
        </w:rPr>
      </w:pPr>
      <w:r w:rsidRPr="00377FF3">
        <w:rPr>
          <w:szCs w:val="28"/>
          <w:lang w:val="it-IT"/>
        </w:rPr>
        <w:t>b) Trước khi chuyển đổi khuôn dạng dữ liệu cần phải xác định rõ đối tượng đường bao gói dữ liệu;</w:t>
      </w:r>
    </w:p>
    <w:p w:rsidR="00377FF3" w:rsidRPr="00377FF3" w:rsidRDefault="00377FF3" w:rsidP="003C71BD">
      <w:pPr>
        <w:spacing w:before="0" w:after="0" w:line="312" w:lineRule="auto"/>
        <w:rPr>
          <w:szCs w:val="28"/>
          <w:lang w:val="it-IT"/>
        </w:rPr>
      </w:pPr>
      <w:r w:rsidRPr="00377FF3">
        <w:rPr>
          <w:szCs w:val="28"/>
          <w:lang w:val="it-IT"/>
        </w:rPr>
        <w:t>c) Căn cứ vào kế hoạch biên tập, điều kiện tổ chức sản xuất, giải pháp công nghệ và mức độ biến động thực tế của khu vực xây dựng cơ sở dữ liệu để thực hiện việc chuyển đổi khuôn dạng dữ liệu bản đồ số cho phù hợp. Cụ thể như sau:</w:t>
      </w:r>
    </w:p>
    <w:p w:rsidR="00377FF3" w:rsidRPr="00377FF3" w:rsidRDefault="00377FF3" w:rsidP="003C71BD">
      <w:pPr>
        <w:spacing w:before="0" w:after="0" w:line="312" w:lineRule="auto"/>
        <w:rPr>
          <w:szCs w:val="28"/>
          <w:lang w:val="it-IT"/>
        </w:rPr>
      </w:pPr>
      <w:r w:rsidRPr="00377FF3">
        <w:rPr>
          <w:szCs w:val="28"/>
          <w:lang w:val="it-IT"/>
        </w:rPr>
        <w:t>- Trường hợp tổ chức sản xuất đại trà bằng phần mềm đồ họa (CAD) như Microstation, tiến hành rà soát biến động, chỉnh sửa, xử lý tiếp biên về hình học trong môi trường Microstation sau đó mới chuyển đổi định dạng để chuẩn hóa thuộc tính và quan hệ topology, kiểm tra đồng bộ và tích hợp dữ liệu theo đơn vị hành chính (chuẩn hóa trước, chuyển đổi định dạng sau);</w:t>
      </w:r>
    </w:p>
    <w:p w:rsidR="00377FF3" w:rsidRPr="00377FF3" w:rsidRDefault="00377FF3" w:rsidP="003C71BD">
      <w:pPr>
        <w:spacing w:before="0" w:after="0" w:line="312" w:lineRule="auto"/>
        <w:rPr>
          <w:szCs w:val="28"/>
          <w:lang w:val="it-IT"/>
        </w:rPr>
      </w:pPr>
      <w:r w:rsidRPr="00377FF3">
        <w:rPr>
          <w:szCs w:val="28"/>
          <w:lang w:val="it-IT"/>
        </w:rPr>
        <w:t xml:space="preserve">- Trường hợp chức sản xuất đại trà bằng phần mềm GIS, việc chuyển đổi khuôn dạng được thực hiện trực tiếp đối với nguồn dữ liệu bản đồ địa giới hành chính cấp xã dạng số thu nhận được (chuyển đổi định dạng trước, chuẩn hóa sau). </w:t>
      </w:r>
    </w:p>
    <w:p w:rsidR="00377FF3" w:rsidRPr="00377FF3" w:rsidRDefault="00377FF3" w:rsidP="003C71BD">
      <w:pPr>
        <w:spacing w:before="0" w:after="0" w:line="312" w:lineRule="auto"/>
        <w:rPr>
          <w:szCs w:val="28"/>
          <w:lang w:val="it-IT"/>
        </w:rPr>
      </w:pPr>
      <w:r w:rsidRPr="00377FF3">
        <w:rPr>
          <w:szCs w:val="28"/>
          <w:lang w:val="it-IT"/>
        </w:rPr>
        <w:t>3.2.2. Các bước chuyển đổi khuôn dạng dữ liệu</w:t>
      </w:r>
    </w:p>
    <w:p w:rsidR="00377FF3" w:rsidRPr="00377FF3" w:rsidRDefault="00377FF3" w:rsidP="003C71BD">
      <w:pPr>
        <w:spacing w:before="0" w:after="0" w:line="312" w:lineRule="auto"/>
        <w:rPr>
          <w:szCs w:val="28"/>
          <w:lang w:val="it-IT"/>
        </w:rPr>
      </w:pPr>
      <w:r w:rsidRPr="00377FF3">
        <w:rPr>
          <w:szCs w:val="28"/>
          <w:lang w:val="it-IT"/>
        </w:rPr>
        <w:t>a) Xây dựng bảng ánh xạ chuyển đổi dữ liệu giữa bản đồ địa giới hành chính cấp xã dạng số và cơ sở dữ liệu địa giới hành chính, nền địa lý;</w:t>
      </w:r>
    </w:p>
    <w:p w:rsidR="00377FF3" w:rsidRPr="00377FF3" w:rsidRDefault="00377FF3" w:rsidP="003C71BD">
      <w:pPr>
        <w:spacing w:before="0" w:after="0" w:line="312" w:lineRule="auto"/>
        <w:rPr>
          <w:szCs w:val="28"/>
          <w:lang w:val="it-IT"/>
        </w:rPr>
      </w:pPr>
      <w:r w:rsidRPr="00377FF3">
        <w:rPr>
          <w:szCs w:val="28"/>
          <w:lang w:val="it-IT"/>
        </w:rPr>
        <w:t>b) Chuyển đổi khuôn dạng theo ánh xạ;</w:t>
      </w:r>
    </w:p>
    <w:p w:rsidR="00377FF3" w:rsidRPr="00377FF3" w:rsidRDefault="00377FF3" w:rsidP="003C71BD">
      <w:pPr>
        <w:spacing w:before="0" w:after="0" w:line="312" w:lineRule="auto"/>
        <w:rPr>
          <w:szCs w:val="28"/>
          <w:lang w:val="it-IT"/>
        </w:rPr>
      </w:pPr>
      <w:r w:rsidRPr="00377FF3">
        <w:rPr>
          <w:szCs w:val="28"/>
          <w:lang w:val="it-IT"/>
        </w:rPr>
        <w:t>c) Tiếp biên, tích hợp dữ liệu từ các mảnh bản đồ thành dữ liệu không gian theo đơn vị hành chính cấp xã.</w:t>
      </w:r>
    </w:p>
    <w:p w:rsidR="00377FF3" w:rsidRPr="00377FF3" w:rsidRDefault="00377FF3" w:rsidP="003C71BD">
      <w:pPr>
        <w:spacing w:before="0" w:after="0" w:line="312" w:lineRule="auto"/>
        <w:rPr>
          <w:szCs w:val="28"/>
          <w:lang w:val="it-IT"/>
        </w:rPr>
      </w:pPr>
      <w:r w:rsidRPr="00377FF3">
        <w:rPr>
          <w:szCs w:val="28"/>
          <w:lang w:val="it-IT"/>
        </w:rPr>
        <w:t>3.3. Xác định các đối tượng biến động</w:t>
      </w:r>
    </w:p>
    <w:p w:rsidR="00377FF3" w:rsidRPr="00377FF3" w:rsidRDefault="00377FF3" w:rsidP="003C71BD">
      <w:pPr>
        <w:spacing w:before="0" w:after="0" w:line="312" w:lineRule="auto"/>
        <w:rPr>
          <w:szCs w:val="28"/>
          <w:lang w:val="it-IT"/>
        </w:rPr>
      </w:pPr>
      <w:r w:rsidRPr="00377FF3">
        <w:rPr>
          <w:szCs w:val="28"/>
          <w:lang w:val="it-IT"/>
        </w:rPr>
        <w:t>3.3.1. Chồng xếp với dữ liệu nền địa lý và phân tích không gian để phát hiện các đối tượng cần bổ sung chỉnh sửa. Trong trường hợp sử dụng các công cụ tự động phân tích đối tượng biến động, vẫn phải rà soát, tu chỉnh thủ công để đảm bảo chất lượng dữ liệu.</w:t>
      </w:r>
    </w:p>
    <w:p w:rsidR="00377FF3" w:rsidRPr="00377FF3" w:rsidRDefault="00377FF3" w:rsidP="003C71BD">
      <w:pPr>
        <w:spacing w:before="0" w:after="0" w:line="312" w:lineRule="auto"/>
        <w:rPr>
          <w:szCs w:val="28"/>
          <w:lang w:val="it-IT"/>
        </w:rPr>
      </w:pPr>
      <w:r w:rsidRPr="00377FF3">
        <w:rPr>
          <w:szCs w:val="28"/>
          <w:lang w:val="it-IT"/>
        </w:rPr>
        <w:t xml:space="preserve">3.3.2. Ghi nhận các đối tượng cần bổ sung, chỉnh sửa đối với cơ sở dữ liệu nền địa lý. </w:t>
      </w:r>
    </w:p>
    <w:p w:rsidR="00377FF3" w:rsidRPr="00377FF3" w:rsidRDefault="00377FF3" w:rsidP="003C71BD">
      <w:pPr>
        <w:spacing w:before="0" w:after="0" w:line="312" w:lineRule="auto"/>
        <w:rPr>
          <w:rFonts w:eastAsia="Calibri"/>
          <w:szCs w:val="28"/>
          <w:lang w:val="it-IT" w:bidi="lo-LA"/>
        </w:rPr>
      </w:pPr>
      <w:r w:rsidRPr="00377FF3">
        <w:rPr>
          <w:rFonts w:eastAsia="Calibri"/>
          <w:szCs w:val="28"/>
          <w:lang w:val="it-IT" w:bidi="lo-LA"/>
        </w:rPr>
        <w:t xml:space="preserve">3.4. Xây dựng dữ liệu không gian </w:t>
      </w:r>
      <w:r w:rsidRPr="00377FF3">
        <w:rPr>
          <w:szCs w:val="28"/>
          <w:lang w:val="it-IT"/>
        </w:rPr>
        <w:t>địa giới hành chính</w:t>
      </w:r>
    </w:p>
    <w:p w:rsidR="00377FF3" w:rsidRPr="00377FF3" w:rsidRDefault="00377FF3" w:rsidP="003C71BD">
      <w:pPr>
        <w:spacing w:before="0" w:after="0" w:line="312" w:lineRule="auto"/>
        <w:rPr>
          <w:rFonts w:eastAsia="Calibri"/>
          <w:szCs w:val="28"/>
          <w:lang w:val="it-IT" w:bidi="lo-LA"/>
        </w:rPr>
      </w:pPr>
      <w:r w:rsidRPr="00377FF3">
        <w:rPr>
          <w:rFonts w:eastAsia="Calibri"/>
          <w:szCs w:val="28"/>
          <w:lang w:val="it-IT" w:bidi="lo-LA"/>
        </w:rPr>
        <w:t>3.4.1. Nguyên tắc chung:</w:t>
      </w:r>
    </w:p>
    <w:p w:rsidR="00377FF3" w:rsidRPr="00377FF3" w:rsidRDefault="00377FF3" w:rsidP="00046748">
      <w:pPr>
        <w:spacing w:before="0" w:after="0" w:line="300" w:lineRule="auto"/>
        <w:rPr>
          <w:szCs w:val="28"/>
          <w:lang w:val="it-IT"/>
        </w:rPr>
      </w:pPr>
      <w:r w:rsidRPr="00377FF3">
        <w:rPr>
          <w:szCs w:val="28"/>
          <w:lang w:val="it-IT"/>
        </w:rPr>
        <w:lastRenderedPageBreak/>
        <w:t>a) Nội dung xây dựng dữ liệu không gian địa giới hành chính bao gồm các đối tượng là các đối tượng địa giới hành chính và các đối tượng liên quan đến đối tượng địa giới hành chính;</w:t>
      </w:r>
    </w:p>
    <w:p w:rsidR="00377FF3" w:rsidRPr="00377FF3" w:rsidRDefault="00377FF3" w:rsidP="00046748">
      <w:pPr>
        <w:spacing w:before="0" w:after="0" w:line="300" w:lineRule="auto"/>
        <w:rPr>
          <w:szCs w:val="28"/>
          <w:lang w:val="it-IT"/>
        </w:rPr>
      </w:pPr>
      <w:r w:rsidRPr="00377FF3">
        <w:rPr>
          <w:szCs w:val="28"/>
          <w:lang w:val="it-IT"/>
        </w:rPr>
        <w:t>b) Quá trình xây dựng dữ liệu không gian địa giới hành chính phải tuân thủ các quy định biên tập kỹ thuật đã được phê duyệt;</w:t>
      </w:r>
    </w:p>
    <w:p w:rsidR="00377FF3" w:rsidRPr="00377FF3" w:rsidRDefault="00377FF3" w:rsidP="00046748">
      <w:pPr>
        <w:spacing w:before="0" w:after="0" w:line="300" w:lineRule="auto"/>
        <w:rPr>
          <w:szCs w:val="28"/>
          <w:lang w:val="it-IT"/>
        </w:rPr>
      </w:pPr>
      <w:r w:rsidRPr="00377FF3">
        <w:rPr>
          <w:szCs w:val="28"/>
          <w:lang w:val="it-IT"/>
        </w:rPr>
        <w:t>c) Cơ sở dữ liệu địa giới hành chính được tổ chức xây dựng theo đơn vị  hành chính cấp xã nhưng phải đảm bảo tính kết nối không gian trên phạm vi toàn huyện, toàn tỉnh và toàn quốc. Do đó cần phải tuân thủ các nguyên tắc sau:</w:t>
      </w:r>
    </w:p>
    <w:p w:rsidR="00377FF3" w:rsidRPr="00377FF3" w:rsidRDefault="00377FF3" w:rsidP="00046748">
      <w:pPr>
        <w:spacing w:before="0" w:after="0" w:line="300" w:lineRule="auto"/>
        <w:rPr>
          <w:szCs w:val="28"/>
          <w:lang w:val="it-IT"/>
        </w:rPr>
      </w:pPr>
      <w:r w:rsidRPr="00377FF3">
        <w:rPr>
          <w:szCs w:val="28"/>
          <w:lang w:val="it-IT"/>
        </w:rPr>
        <w:t>- Đường bao đóng gói dữ liệu cần phải được chuẩn hóa về tính duy nhất của đối tượng không gian trong cơ sở dữ liệu địa giới hành chính toàn quốc;</w:t>
      </w:r>
    </w:p>
    <w:p w:rsidR="00377FF3" w:rsidRPr="00377FF3" w:rsidRDefault="00377FF3" w:rsidP="00046748">
      <w:pPr>
        <w:spacing w:before="0" w:after="0" w:line="300" w:lineRule="auto"/>
        <w:rPr>
          <w:szCs w:val="28"/>
          <w:lang w:val="it-IT"/>
        </w:rPr>
      </w:pPr>
      <w:r w:rsidRPr="00377FF3">
        <w:rPr>
          <w:szCs w:val="28"/>
          <w:lang w:val="it-IT"/>
        </w:rPr>
        <w:t>- Khi chuẩn hóa hình học, các đối tượng địa lý liên quan phải được tiếp biên trên cơ sở không phá vỡ tương quan với đối tượng cùng tên trong các gói dữ liệu lân cận. Các đối tượng địa lý là đối tượng địa giới hành chính như giao thông, thủy hệ... phải đảm bảo tiếp biên khớp tuyệt đối;</w:t>
      </w:r>
    </w:p>
    <w:p w:rsidR="00377FF3" w:rsidRPr="00377FF3" w:rsidRDefault="00377FF3" w:rsidP="00046748">
      <w:pPr>
        <w:spacing w:before="0" w:after="0" w:line="300" w:lineRule="auto"/>
        <w:rPr>
          <w:szCs w:val="28"/>
          <w:lang w:val="it-IT"/>
        </w:rPr>
      </w:pPr>
      <w:r w:rsidRPr="00377FF3">
        <w:rPr>
          <w:szCs w:val="28"/>
          <w:lang w:val="it-IT"/>
        </w:rPr>
        <w:t>- Trong quá trình chỉnh sửa hình học các đối tượng nền địa lý thuộc khu vực tiếp giáp hoặc chờm phủ bởi nhiều loại dữ liệu bản đồ khác tỷ lệ, có độ chính xác khác nhau, áp dụng nguyên tắc ưu tiên độ chính xác của bản đồ tỷ lệ lớn hơn.</w:t>
      </w:r>
    </w:p>
    <w:p w:rsidR="00377FF3" w:rsidRPr="00377FF3" w:rsidRDefault="00377FF3" w:rsidP="00046748">
      <w:pPr>
        <w:spacing w:before="0" w:after="0" w:line="300" w:lineRule="auto"/>
        <w:rPr>
          <w:rFonts w:eastAsia="Calibri"/>
          <w:szCs w:val="28"/>
          <w:lang w:val="it-IT" w:bidi="lo-LA"/>
        </w:rPr>
      </w:pPr>
      <w:r w:rsidRPr="00377FF3">
        <w:rPr>
          <w:rFonts w:eastAsia="Calibri"/>
          <w:szCs w:val="28"/>
          <w:lang w:val="it-IT" w:bidi="lo-LA"/>
        </w:rPr>
        <w:t xml:space="preserve">3.4.2 Chuẩn hóa hình học đối tượng nền địa lý </w:t>
      </w:r>
    </w:p>
    <w:p w:rsidR="00377FF3" w:rsidRPr="00377FF3" w:rsidRDefault="00377FF3" w:rsidP="00046748">
      <w:pPr>
        <w:spacing w:before="0" w:after="0" w:line="300" w:lineRule="auto"/>
        <w:rPr>
          <w:rFonts w:eastAsia="Calibri"/>
          <w:szCs w:val="28"/>
          <w:lang w:val="it-IT" w:bidi="lo-LA"/>
        </w:rPr>
      </w:pPr>
      <w:r w:rsidRPr="00377FF3">
        <w:rPr>
          <w:szCs w:val="28"/>
          <w:lang w:val="it-IT"/>
        </w:rPr>
        <w:t xml:space="preserve">Trên phạm vi dữ liệu bản đồ địa giới hành chính cấp xã dạng số, tiến hành các thao tác </w:t>
      </w:r>
      <w:r w:rsidRPr="00377FF3">
        <w:rPr>
          <w:rFonts w:eastAsia="Calibri"/>
          <w:szCs w:val="28"/>
          <w:lang w:val="it-IT" w:bidi="lo-LA"/>
        </w:rPr>
        <w:t>rà soát, bổ sung, chỉnh sửa các đối tượng nền địa lý có sự thay đổi do biến động, đã được đo đạc bổ sung cập nhật trong quá trình lập hồ sơ địa giới hành chính, cụ thể như sau:</w:t>
      </w:r>
    </w:p>
    <w:p w:rsidR="00377FF3" w:rsidRPr="00377FF3" w:rsidRDefault="00377FF3" w:rsidP="00046748">
      <w:pPr>
        <w:spacing w:before="0" w:after="0" w:line="300" w:lineRule="auto"/>
        <w:rPr>
          <w:spacing w:val="-4"/>
          <w:szCs w:val="28"/>
          <w:lang w:val="it-IT"/>
        </w:rPr>
      </w:pPr>
      <w:r w:rsidRPr="00377FF3">
        <w:rPr>
          <w:spacing w:val="-4"/>
          <w:szCs w:val="28"/>
          <w:lang w:val="it-IT"/>
        </w:rPr>
        <w:t>- Thực hiện các thao tác chỉnh sửa hình học của đối tượng nền địa lý theo trình tự ưu tiên: đối tượng dạng điểm, đối tượng dạng đường, đối tượng dạng vùng;</w:t>
      </w:r>
    </w:p>
    <w:p w:rsidR="00377FF3" w:rsidRPr="00377FF3" w:rsidRDefault="00377FF3" w:rsidP="00046748">
      <w:pPr>
        <w:spacing w:before="0" w:after="0" w:line="300" w:lineRule="auto"/>
        <w:rPr>
          <w:szCs w:val="28"/>
          <w:lang w:val="it-IT"/>
        </w:rPr>
      </w:pPr>
      <w:r w:rsidRPr="00377FF3">
        <w:rPr>
          <w:szCs w:val="28"/>
          <w:lang w:val="it-IT"/>
        </w:rPr>
        <w:t>- Trong từng lớp đối tượng, căn cứ vào các kết quả đã được ghi nhận tại mục 3.3.2, thực hiện các thao tác kiểm tra đối tượng mới xuất hiện (về mức độ tuân thủ các quy định hiện hành về nội dung và cơ sở dữ liệu nền địa lý), chỉnh sửa hoặc xóa bỏ toàn bộ hoặc một phần đối tượng biến động;</w:t>
      </w:r>
    </w:p>
    <w:p w:rsidR="00377FF3" w:rsidRPr="00377FF3" w:rsidRDefault="00377FF3" w:rsidP="00046748">
      <w:pPr>
        <w:spacing w:before="0" w:after="0" w:line="300" w:lineRule="auto"/>
        <w:rPr>
          <w:szCs w:val="28"/>
          <w:lang w:val="it-IT"/>
        </w:rPr>
      </w:pPr>
      <w:r w:rsidRPr="00377FF3">
        <w:rPr>
          <w:szCs w:val="28"/>
          <w:lang w:val="it-IT"/>
        </w:rPr>
        <w:t>- Quá trình thực hiện chỉnh sửa phải bám sát bản đồ địa giới hành chính pháp lý (bản đồ dạng giấy), trường hợp mâu thuẫn cần đối soát với bản đồ gốc thực địa (nếu có) hoặc các tài liệu khác trong hồ sơ;</w:t>
      </w:r>
    </w:p>
    <w:p w:rsidR="00377FF3" w:rsidRPr="00377FF3" w:rsidRDefault="00377FF3" w:rsidP="00377FF3">
      <w:pPr>
        <w:spacing w:before="120" w:after="0" w:line="288" w:lineRule="auto"/>
        <w:rPr>
          <w:szCs w:val="28"/>
          <w:lang w:val="it-IT"/>
        </w:rPr>
      </w:pPr>
      <w:r w:rsidRPr="00377FF3">
        <w:rPr>
          <w:szCs w:val="28"/>
          <w:lang w:val="it-IT"/>
        </w:rPr>
        <w:t xml:space="preserve">- Sau khi tiến hành chỉnh sửa hình học, rà soát, tu chỉnh, làm sạch dữ liệu, lọc bỏ lỗi (ví dụ do bắt hụt hoặc bắt quá tại các điểm giao cắt, tiếp biên) và thiết </w:t>
      </w:r>
      <w:r w:rsidRPr="00377FF3">
        <w:rPr>
          <w:szCs w:val="28"/>
          <w:lang w:val="it-IT"/>
        </w:rPr>
        <w:lastRenderedPageBreak/>
        <w:t>lập lại quan hệ đường - vùng để tạo lại các đối tượng địa lý dạng vùng từ đối tượng dạng đường theo quy định topology. Các đối tượng dạng vùng có đường biên chính là đối tượng địa giới hành chính phải trùng khít tuyệt đối.</w:t>
      </w:r>
    </w:p>
    <w:p w:rsidR="00377FF3" w:rsidRPr="00377FF3" w:rsidRDefault="00377FF3" w:rsidP="00377FF3">
      <w:pPr>
        <w:widowControl w:val="0"/>
        <w:spacing w:before="120" w:after="0" w:line="288" w:lineRule="auto"/>
        <w:rPr>
          <w:bCs/>
          <w:szCs w:val="28"/>
          <w:lang w:val="it-IT"/>
        </w:rPr>
      </w:pPr>
      <w:r w:rsidRPr="00377FF3">
        <w:rPr>
          <w:bCs/>
          <w:szCs w:val="28"/>
          <w:lang w:val="it-IT"/>
        </w:rPr>
        <w:t xml:space="preserve">3.4.3. Chuẩn hóa thuộc tính đối tượng nền địa lý  </w:t>
      </w:r>
    </w:p>
    <w:p w:rsidR="00377FF3" w:rsidRPr="00377FF3" w:rsidRDefault="00377FF3" w:rsidP="00377FF3">
      <w:pPr>
        <w:widowControl w:val="0"/>
        <w:spacing w:before="120" w:after="0" w:line="288" w:lineRule="auto"/>
        <w:rPr>
          <w:bCs/>
          <w:szCs w:val="28"/>
          <w:lang w:val="it-IT"/>
        </w:rPr>
      </w:pPr>
      <w:r w:rsidRPr="00377FF3">
        <w:rPr>
          <w:szCs w:val="28"/>
          <w:lang w:val="it-IT"/>
        </w:rPr>
        <w:t xml:space="preserve">Chuẩn hóa thuộc tính </w:t>
      </w:r>
      <w:r w:rsidRPr="00377FF3">
        <w:rPr>
          <w:bCs/>
          <w:szCs w:val="28"/>
          <w:lang w:val="it-IT"/>
        </w:rPr>
        <w:t>đối tượng nền địa lý bao gồm các nội dung sau:</w:t>
      </w:r>
    </w:p>
    <w:p w:rsidR="00377FF3" w:rsidRPr="00377FF3" w:rsidRDefault="00377FF3" w:rsidP="00377FF3">
      <w:pPr>
        <w:widowControl w:val="0"/>
        <w:spacing w:before="120" w:after="0" w:line="288" w:lineRule="auto"/>
        <w:rPr>
          <w:szCs w:val="28"/>
          <w:lang w:val="it-IT"/>
        </w:rPr>
      </w:pPr>
      <w:r w:rsidRPr="00377FF3">
        <w:rPr>
          <w:szCs w:val="28"/>
          <w:lang w:val="it-IT"/>
        </w:rPr>
        <w:t>a) Chuẩn hóa bổ sung, chỉnh sửa theo quy định kỹ thuật về mô hình, cấu trúc, nội dung cơ sở dữ liệu nền địa lý do Bộ Tài nguyên và Môi trường ban hành. Trong đó:</w:t>
      </w:r>
    </w:p>
    <w:p w:rsidR="00377FF3" w:rsidRPr="00377FF3" w:rsidRDefault="00377FF3" w:rsidP="00377FF3">
      <w:pPr>
        <w:widowControl w:val="0"/>
        <w:spacing w:before="120" w:after="0" w:line="288" w:lineRule="auto"/>
        <w:rPr>
          <w:szCs w:val="28"/>
          <w:lang w:val="it-IT"/>
        </w:rPr>
      </w:pPr>
      <w:r w:rsidRPr="00377FF3">
        <w:rPr>
          <w:szCs w:val="28"/>
          <w:lang w:val="it-IT"/>
        </w:rPr>
        <w:t>- Việc phân loại, mã đối tượng địa lý và các thuộc tính dẫn xuất từ dữ liệu hiện có được thực hiện đối với toàn bộ cơ sở dữ liệu nền địa lý để tạo ra phiên bản dữ liệu mới. Những thay đổi liên quan đến kiểu hình học của đối tượng, tiêu chí thu nhận chỉ thực hiện đối với đối tượng liên quan đến yếu tố địa giới hành chính;</w:t>
      </w:r>
    </w:p>
    <w:p w:rsidR="00377FF3" w:rsidRPr="00377FF3" w:rsidRDefault="00377FF3" w:rsidP="00377FF3">
      <w:pPr>
        <w:widowControl w:val="0"/>
        <w:spacing w:before="120" w:after="0" w:line="288" w:lineRule="auto"/>
        <w:rPr>
          <w:szCs w:val="28"/>
          <w:lang w:val="it-IT"/>
        </w:rPr>
      </w:pPr>
      <w:r w:rsidRPr="00377FF3">
        <w:rPr>
          <w:szCs w:val="28"/>
          <w:lang w:val="it-IT"/>
        </w:rPr>
        <w:t>- Quá trình tổ chức thực hiện, giải pháp kỹ thuật cụ thể phải được trình bày rõ trong kế hoạch biên tập đã được phê duyệt.</w:t>
      </w:r>
    </w:p>
    <w:p w:rsidR="00377FF3" w:rsidRPr="00377FF3" w:rsidRDefault="00377FF3" w:rsidP="00377FF3">
      <w:pPr>
        <w:widowControl w:val="0"/>
        <w:spacing w:before="120" w:after="0" w:line="288" w:lineRule="auto"/>
        <w:rPr>
          <w:szCs w:val="28"/>
          <w:lang w:val="it-IT"/>
        </w:rPr>
      </w:pPr>
      <w:r w:rsidRPr="00377FF3">
        <w:rPr>
          <w:szCs w:val="28"/>
          <w:lang w:val="it-IT"/>
        </w:rPr>
        <w:t>b) Chỉnh sửa, bổ sung các thuộc tính biến động từ bản đồ địa giới hành chính và hồ sơ địa giới hành chính.</w:t>
      </w:r>
    </w:p>
    <w:p w:rsidR="00377FF3" w:rsidRPr="00377FF3" w:rsidRDefault="00377FF3" w:rsidP="00377FF3">
      <w:pPr>
        <w:widowControl w:val="0"/>
        <w:spacing w:before="120" w:after="0" w:line="288" w:lineRule="auto"/>
        <w:rPr>
          <w:szCs w:val="28"/>
          <w:lang w:val="it-IT"/>
        </w:rPr>
      </w:pPr>
      <w:r w:rsidRPr="00377FF3">
        <w:rPr>
          <w:szCs w:val="28"/>
          <w:lang w:val="it-IT"/>
        </w:rPr>
        <w:t>Thực hiện chỉnh sửa các thuộc tính đối tượng nền địa lý liên quan đến đường địa giới và các đối tượng biến động đã được thể hiện trên bản đồ địa giới hành chính cấp xã (dạng giấy, dạng số).</w:t>
      </w:r>
    </w:p>
    <w:p w:rsidR="00377FF3" w:rsidRPr="00377FF3" w:rsidRDefault="00377FF3" w:rsidP="00377FF3">
      <w:pPr>
        <w:tabs>
          <w:tab w:val="right" w:pos="9072"/>
        </w:tabs>
        <w:spacing w:before="120" w:after="0"/>
        <w:rPr>
          <w:rFonts w:eastAsia="Calibri"/>
          <w:szCs w:val="28"/>
          <w:lang w:val="it-IT" w:bidi="lo-LA"/>
        </w:rPr>
      </w:pPr>
      <w:r w:rsidRPr="00377FF3">
        <w:rPr>
          <w:rFonts w:eastAsia="Calibri"/>
          <w:szCs w:val="28"/>
          <w:lang w:val="it-IT" w:bidi="lo-LA"/>
        </w:rPr>
        <w:t>c) Chất lượng dữ liệu được sau khi chỉnh sửa được kiểm tra theo các quy định như đối với việc thành lập cơ sở dữ liệu địa lý bằng phương pháp thu nhận trực tiếp.</w:t>
      </w:r>
    </w:p>
    <w:p w:rsidR="00377FF3" w:rsidRPr="00377FF3" w:rsidRDefault="00377FF3" w:rsidP="00377FF3">
      <w:pPr>
        <w:tabs>
          <w:tab w:val="right" w:pos="9072"/>
        </w:tabs>
        <w:spacing w:before="120" w:after="0"/>
        <w:rPr>
          <w:szCs w:val="28"/>
          <w:lang w:val="pt-BR"/>
        </w:rPr>
      </w:pPr>
      <w:r w:rsidRPr="00377FF3">
        <w:rPr>
          <w:rFonts w:eastAsia="Calibri"/>
          <w:szCs w:val="28"/>
          <w:lang w:val="it-IT" w:bidi="lo-LA"/>
        </w:rPr>
        <w:t xml:space="preserve">3.4.4. Xây dựng dữ liệu không gian </w:t>
      </w:r>
      <w:r w:rsidRPr="00377FF3">
        <w:rPr>
          <w:szCs w:val="28"/>
          <w:lang w:val="it-IT"/>
        </w:rPr>
        <w:t>địa giới hành chính</w:t>
      </w:r>
      <w:r w:rsidRPr="00377FF3">
        <w:rPr>
          <w:szCs w:val="28"/>
          <w:lang w:val="pt-BR"/>
        </w:rPr>
        <w:t xml:space="preserve"> </w:t>
      </w:r>
    </w:p>
    <w:p w:rsidR="00377FF3" w:rsidRPr="00377FF3" w:rsidRDefault="00377FF3" w:rsidP="00377FF3">
      <w:pPr>
        <w:tabs>
          <w:tab w:val="right" w:pos="9072"/>
        </w:tabs>
        <w:spacing w:before="120" w:after="0"/>
        <w:rPr>
          <w:szCs w:val="28"/>
          <w:lang w:val="pt-BR"/>
        </w:rPr>
      </w:pPr>
      <w:r w:rsidRPr="00377FF3">
        <w:rPr>
          <w:szCs w:val="28"/>
          <w:lang w:val="pt-BR"/>
        </w:rPr>
        <w:t xml:space="preserve">a) Trên cơ sở gói dữ liệu chuyên đề Biên giới địa giới đã được khởi tạo theo quy định tại mục 3.1, tiến hành xây dựng dữ liệu không gian </w:t>
      </w:r>
      <w:r w:rsidRPr="00377FF3">
        <w:rPr>
          <w:szCs w:val="28"/>
          <w:lang w:val="it-IT"/>
        </w:rPr>
        <w:t>địa giới hành chính</w:t>
      </w:r>
      <w:r w:rsidRPr="00377FF3">
        <w:rPr>
          <w:szCs w:val="28"/>
          <w:lang w:val="pt-BR"/>
        </w:rPr>
        <w:t xml:space="preserve"> theo từng lớp đối tượng, cụ thể như sau: </w:t>
      </w:r>
    </w:p>
    <w:p w:rsidR="00377FF3" w:rsidRPr="00377FF3" w:rsidRDefault="00377FF3" w:rsidP="00377FF3">
      <w:pPr>
        <w:tabs>
          <w:tab w:val="right" w:pos="9072"/>
        </w:tabs>
        <w:spacing w:before="120" w:after="0"/>
        <w:rPr>
          <w:szCs w:val="28"/>
          <w:lang w:val="pt-BR"/>
        </w:rPr>
      </w:pPr>
      <w:r w:rsidRPr="00377FF3">
        <w:rPr>
          <w:szCs w:val="28"/>
          <w:lang w:val="pt-BR"/>
        </w:rPr>
        <w:t>- Lớp mốc Biên giới được tích hợp từ cơ sở dữ liệu biên giới do cơ quan Nhà nước có thẩm quyền cung cấp hoặc từ Nghị định thư phân giới cắm mốc biên giới trên đất liền và mang mã đối tượng AA01;</w:t>
      </w:r>
    </w:p>
    <w:p w:rsidR="00377FF3" w:rsidRPr="00377FF3" w:rsidRDefault="00377FF3" w:rsidP="00377FF3">
      <w:pPr>
        <w:tabs>
          <w:tab w:val="right" w:pos="9072"/>
        </w:tabs>
        <w:spacing w:before="120" w:after="0"/>
        <w:rPr>
          <w:szCs w:val="28"/>
          <w:lang w:val="pt-BR"/>
        </w:rPr>
      </w:pPr>
      <w:r w:rsidRPr="00377FF3">
        <w:rPr>
          <w:szCs w:val="28"/>
          <w:lang w:val="pt-BR"/>
        </w:rPr>
        <w:t>- Lớp mốc địa giới được xây dựng từ hồ sơ ĐGHC cấp xã và mang mã đối tượng tương ứng với từng cấp hành chính (AG03, AG04, AG05);</w:t>
      </w:r>
    </w:p>
    <w:p w:rsidR="00377FF3" w:rsidRPr="00377FF3" w:rsidRDefault="00377FF3" w:rsidP="0003104E">
      <w:pPr>
        <w:tabs>
          <w:tab w:val="right" w:pos="9072"/>
        </w:tabs>
        <w:spacing w:before="0" w:after="0" w:line="300" w:lineRule="auto"/>
        <w:rPr>
          <w:szCs w:val="28"/>
          <w:lang w:val="pt-BR"/>
        </w:rPr>
      </w:pPr>
      <w:r w:rsidRPr="00377FF3">
        <w:rPr>
          <w:szCs w:val="28"/>
          <w:lang w:val="pt-BR"/>
        </w:rPr>
        <w:lastRenderedPageBreak/>
        <w:t>- Lớp điểm đặc trưng được xây dựng từ hồ sơ ĐGHC cấp xã và mang mã đối tượng AG06. Đối với trường hợp mốc địa giới nằm ngoài đường địa giới thì phải dựa vào mô tả trong hồ sơ địa giới để tạo ra điểm đặc trưng nằm trên đường địa giới và phân loại là “Điểm đặc trưng khác”;</w:t>
      </w:r>
    </w:p>
    <w:p w:rsidR="00377FF3" w:rsidRPr="00377FF3" w:rsidRDefault="00377FF3" w:rsidP="0003104E">
      <w:pPr>
        <w:spacing w:before="0" w:after="0" w:line="300" w:lineRule="auto"/>
        <w:rPr>
          <w:spacing w:val="-2"/>
          <w:szCs w:val="28"/>
          <w:lang w:val="pt-BR"/>
        </w:rPr>
      </w:pPr>
      <w:r w:rsidRPr="00377FF3">
        <w:rPr>
          <w:spacing w:val="-2"/>
          <w:szCs w:val="28"/>
          <w:lang w:val="pt-BR"/>
        </w:rPr>
        <w:t xml:space="preserve">- Đối tượng “Đoạn địa giới xã” được xây dựng từ đường </w:t>
      </w:r>
      <w:r w:rsidRPr="00377FF3">
        <w:rPr>
          <w:spacing w:val="-2"/>
          <w:szCs w:val="28"/>
          <w:lang w:val="it-IT"/>
        </w:rPr>
        <w:t>địa giới hành chính</w:t>
      </w:r>
      <w:r w:rsidRPr="00377FF3">
        <w:rPr>
          <w:spacing w:val="-2"/>
          <w:szCs w:val="28"/>
          <w:lang w:val="pt-BR"/>
        </w:rPr>
        <w:t xml:space="preserve"> cấp xã trên bản đồ </w:t>
      </w:r>
      <w:r w:rsidRPr="00377FF3">
        <w:rPr>
          <w:spacing w:val="-2"/>
          <w:szCs w:val="28"/>
          <w:lang w:val="it-IT"/>
        </w:rPr>
        <w:t>địa giới hành chính</w:t>
      </w:r>
      <w:r w:rsidRPr="00377FF3">
        <w:rPr>
          <w:spacing w:val="-2"/>
          <w:szCs w:val="28"/>
          <w:lang w:val="pt-BR"/>
        </w:rPr>
        <w:t xml:space="preserve"> cấp xã dạng số. Trên đường </w:t>
      </w:r>
      <w:r w:rsidRPr="00377FF3">
        <w:rPr>
          <w:spacing w:val="-2"/>
          <w:szCs w:val="28"/>
          <w:lang w:val="it-IT"/>
        </w:rPr>
        <w:t>địa giới hành chính</w:t>
      </w:r>
      <w:r w:rsidRPr="00377FF3">
        <w:rPr>
          <w:spacing w:val="-2"/>
          <w:szCs w:val="28"/>
          <w:lang w:val="pt-BR"/>
        </w:rPr>
        <w:t xml:space="preserve"> cấp xã đó, tiến hành chuẩn hóa các đối tượng “Đoạn địa giới xã” theo đúng mô tả trong hồ sơ </w:t>
      </w:r>
      <w:r w:rsidRPr="00377FF3">
        <w:rPr>
          <w:spacing w:val="-2"/>
          <w:szCs w:val="28"/>
          <w:lang w:val="it-IT"/>
        </w:rPr>
        <w:t>địa giới hành chính</w:t>
      </w:r>
      <w:r w:rsidRPr="00377FF3">
        <w:rPr>
          <w:spacing w:val="-2"/>
          <w:szCs w:val="28"/>
          <w:lang w:val="pt-BR"/>
        </w:rPr>
        <w:t xml:space="preserve"> cấp xã. Vị trí bắt đầu hoặc kết thúc của đoạn địa giới là mốc địa giới hoặc điểm đặc trưng. Trong trường hợp này đối tượng “Đoạn địa giới xã” có thuộc tính loaiDoanDiaGioi nhận mọi giá trị;</w:t>
      </w:r>
    </w:p>
    <w:p w:rsidR="00377FF3" w:rsidRPr="00377FF3" w:rsidRDefault="00377FF3" w:rsidP="0003104E">
      <w:pPr>
        <w:spacing w:before="0" w:after="0" w:line="300" w:lineRule="auto"/>
        <w:rPr>
          <w:szCs w:val="28"/>
          <w:lang w:val="pt-BR"/>
        </w:rPr>
      </w:pPr>
      <w:r w:rsidRPr="00377FF3">
        <w:rPr>
          <w:szCs w:val="28"/>
          <w:lang w:val="pt-BR"/>
        </w:rPr>
        <w:t xml:space="preserve">- Đối tượng “Đường địa giới xã” được xây dựng từ các đối tượng “Đoạn địa giới xã” liên tiếp theo mô tả trong hồ sơ </w:t>
      </w:r>
      <w:r w:rsidRPr="00377FF3">
        <w:rPr>
          <w:szCs w:val="28"/>
          <w:lang w:val="it-IT"/>
        </w:rPr>
        <w:t>địa giới hành chính</w:t>
      </w:r>
      <w:r w:rsidRPr="00377FF3">
        <w:rPr>
          <w:szCs w:val="28"/>
          <w:lang w:val="pt-BR"/>
        </w:rPr>
        <w:t xml:space="preserve"> và phải đảm bảo trùng khít về mặt không gian;</w:t>
      </w:r>
    </w:p>
    <w:p w:rsidR="00377FF3" w:rsidRPr="00377FF3" w:rsidRDefault="00377FF3" w:rsidP="0003104E">
      <w:pPr>
        <w:spacing w:before="0" w:after="0" w:line="300" w:lineRule="auto"/>
        <w:ind w:firstLine="709"/>
        <w:rPr>
          <w:szCs w:val="28"/>
          <w:lang w:val="pt-BR"/>
        </w:rPr>
      </w:pPr>
      <w:r w:rsidRPr="00377FF3">
        <w:rPr>
          <w:szCs w:val="28"/>
          <w:lang w:val="pt-BR"/>
        </w:rPr>
        <w:t>- Đối tượng “Đoạn địa giới huyện” được xây dựng từ đối tượng “Đoạn địa giới xã” có thuộc tính loaiDoanDiaGioi nhận các giá trị: Đoạn địa giới xã trùng địa giới huyện, Đoạn địa giới xã trùng địa giới tỉnh, Đoạn địa giới xã trùng biên giới, Đường triều kiệt;</w:t>
      </w:r>
    </w:p>
    <w:p w:rsidR="00377FF3" w:rsidRPr="00377FF3" w:rsidRDefault="00377FF3" w:rsidP="0003104E">
      <w:pPr>
        <w:spacing w:before="0" w:after="0" w:line="300" w:lineRule="auto"/>
        <w:ind w:firstLine="709"/>
        <w:rPr>
          <w:szCs w:val="28"/>
          <w:lang w:val="pt-BR"/>
        </w:rPr>
      </w:pPr>
      <w:r w:rsidRPr="00377FF3">
        <w:rPr>
          <w:szCs w:val="28"/>
          <w:lang w:val="pt-BR"/>
        </w:rPr>
        <w:t xml:space="preserve">- Đối tượng “Đường địa giới huyện” được xây dựng từ các đối tượng “Đoạn địa giới huyện” liên tiếp theo mô tả trong hồ sơ </w:t>
      </w:r>
      <w:r w:rsidRPr="00377FF3">
        <w:rPr>
          <w:szCs w:val="28"/>
          <w:lang w:val="it-IT"/>
        </w:rPr>
        <w:t>địa giới hành chính</w:t>
      </w:r>
      <w:r w:rsidRPr="00377FF3">
        <w:rPr>
          <w:szCs w:val="28"/>
          <w:lang w:val="pt-BR"/>
        </w:rPr>
        <w:t xml:space="preserve"> và phải đảm bảo trùng khít về mặt không gian;</w:t>
      </w:r>
    </w:p>
    <w:p w:rsidR="00377FF3" w:rsidRPr="00377FF3" w:rsidRDefault="00377FF3" w:rsidP="0003104E">
      <w:pPr>
        <w:spacing w:before="0" w:after="0" w:line="300" w:lineRule="auto"/>
        <w:ind w:firstLine="709"/>
        <w:rPr>
          <w:szCs w:val="28"/>
          <w:lang w:val="pt-BR"/>
        </w:rPr>
      </w:pPr>
      <w:r w:rsidRPr="00377FF3">
        <w:rPr>
          <w:szCs w:val="28"/>
          <w:lang w:val="pt-BR"/>
        </w:rPr>
        <w:t>- Đối tượng “Đoạn địa giới tỉnh” được xây dựng từ đối tượng “Đoạn địa giới xã” có thuộc tính loaiDoanDiaGioi nhận các giá trị: Đoạn địa giới xã trùng địa giới tỉnh, Đoạn địa giới xã trùng biên giới, Đường triều kiệt;</w:t>
      </w:r>
    </w:p>
    <w:p w:rsidR="00377FF3" w:rsidRPr="00377FF3" w:rsidRDefault="00377FF3" w:rsidP="0003104E">
      <w:pPr>
        <w:spacing w:before="0" w:after="0" w:line="300" w:lineRule="auto"/>
        <w:rPr>
          <w:szCs w:val="28"/>
          <w:lang w:val="pt-BR"/>
        </w:rPr>
      </w:pPr>
      <w:r w:rsidRPr="00377FF3">
        <w:rPr>
          <w:szCs w:val="28"/>
          <w:lang w:val="pt-BR"/>
        </w:rPr>
        <w:t xml:space="preserve">- Đối tượng “Đường địa giới tỉnh” được xây dựng từ các đối tượng “Đoạn địa giới tỉnh” liên tiếp theo mô tả trong hồ sơ </w:t>
      </w:r>
      <w:r w:rsidRPr="00377FF3">
        <w:rPr>
          <w:szCs w:val="28"/>
          <w:lang w:val="it-IT"/>
        </w:rPr>
        <w:t>địa giới hành chính</w:t>
      </w:r>
      <w:r w:rsidRPr="00377FF3">
        <w:rPr>
          <w:szCs w:val="28"/>
          <w:lang w:val="pt-BR"/>
        </w:rPr>
        <w:t xml:space="preserve"> và phải đảm bảo trùng khít về mặt không gian;</w:t>
      </w:r>
    </w:p>
    <w:p w:rsidR="00377FF3" w:rsidRPr="00377FF3" w:rsidRDefault="00377FF3" w:rsidP="0003104E">
      <w:pPr>
        <w:spacing w:before="0" w:after="0" w:line="300" w:lineRule="auto"/>
        <w:rPr>
          <w:szCs w:val="28"/>
          <w:lang w:val="pt-BR"/>
        </w:rPr>
      </w:pPr>
      <w:r w:rsidRPr="00377FF3">
        <w:rPr>
          <w:szCs w:val="28"/>
          <w:lang w:val="pt-BR"/>
        </w:rPr>
        <w:t xml:space="preserve">- Các đối tượng “Đường biên giới trên biển”, “Đường cơ sở lãnh hải”, “Đường ranh giới trên biển” được xây dựng từ bản đồ </w:t>
      </w:r>
      <w:r w:rsidRPr="00377FF3">
        <w:rPr>
          <w:szCs w:val="28"/>
          <w:lang w:val="it-IT"/>
        </w:rPr>
        <w:t>địa giới hành chính</w:t>
      </w:r>
      <w:r w:rsidRPr="00377FF3">
        <w:rPr>
          <w:szCs w:val="28"/>
          <w:lang w:val="pt-BR"/>
        </w:rPr>
        <w:t xml:space="preserve"> đối với các đơn vị hành chính có biển.</w:t>
      </w:r>
    </w:p>
    <w:p w:rsidR="00377FF3" w:rsidRPr="00377FF3" w:rsidRDefault="00377FF3" w:rsidP="0003104E">
      <w:pPr>
        <w:spacing w:before="0" w:after="0" w:line="300" w:lineRule="auto"/>
        <w:rPr>
          <w:szCs w:val="28"/>
          <w:lang w:val="pt-BR"/>
        </w:rPr>
      </w:pPr>
      <w:r w:rsidRPr="00377FF3">
        <w:rPr>
          <w:szCs w:val="28"/>
          <w:lang w:val="pt-BR"/>
        </w:rPr>
        <w:t>b) Chuẩn hóa quan hệ hình học của các đối tượng không gian ĐGHC</w:t>
      </w:r>
    </w:p>
    <w:p w:rsidR="00377FF3" w:rsidRPr="00377FF3" w:rsidRDefault="00377FF3" w:rsidP="0003104E">
      <w:pPr>
        <w:spacing w:before="0" w:after="0" w:line="300" w:lineRule="auto"/>
        <w:rPr>
          <w:szCs w:val="28"/>
          <w:lang w:val="pt-BR"/>
        </w:rPr>
      </w:pPr>
      <w:r w:rsidRPr="00377FF3">
        <w:rPr>
          <w:szCs w:val="28"/>
          <w:lang w:val="pt-BR"/>
        </w:rPr>
        <w:t>Việc chuẩn hóa quan hệ hình học của đối tượng không gian ĐGHC bao gồm các nội dung sau:</w:t>
      </w:r>
    </w:p>
    <w:p w:rsidR="00377FF3" w:rsidRPr="00377FF3" w:rsidRDefault="00377FF3" w:rsidP="0003104E">
      <w:pPr>
        <w:spacing w:before="0" w:after="0" w:line="300" w:lineRule="auto"/>
        <w:rPr>
          <w:szCs w:val="28"/>
          <w:lang w:val="pt-BR"/>
        </w:rPr>
      </w:pPr>
      <w:r w:rsidRPr="00377FF3">
        <w:rPr>
          <w:szCs w:val="28"/>
          <w:lang w:val="pt-BR"/>
        </w:rPr>
        <w:t xml:space="preserve">- Đối tượng Điểm đặc trưng, mốc địa giới với Đoạn địa giới xã: điểm bắt đầu và điểm kết thúc của đoạn địa giới xã phải trùng với điểm đặc trưng hoặc mốc địa giới; </w:t>
      </w:r>
    </w:p>
    <w:p w:rsidR="00377FF3" w:rsidRPr="00377FF3" w:rsidRDefault="00377FF3" w:rsidP="00377FF3">
      <w:pPr>
        <w:spacing w:before="120" w:after="0"/>
        <w:rPr>
          <w:szCs w:val="28"/>
          <w:lang w:val="pt-BR"/>
        </w:rPr>
      </w:pPr>
      <w:r w:rsidRPr="00377FF3">
        <w:rPr>
          <w:szCs w:val="28"/>
          <w:lang w:val="pt-BR"/>
        </w:rPr>
        <w:lastRenderedPageBreak/>
        <w:t>- Đối tượng Mốc địa giới cấp huyện và Đoạn địa giới huyện, đối tượng Mốc địa giới cấp tỉnh và Đoạn địa giới tỉnh được chuẩn hóa quan hệ tương tự như đối với quan hệ giữa Mốc địa giới và Đoạn địa giới cấp xã.</w:t>
      </w:r>
    </w:p>
    <w:p w:rsidR="00377FF3" w:rsidRPr="00377FF3" w:rsidRDefault="00377FF3" w:rsidP="00377FF3">
      <w:pPr>
        <w:spacing w:before="120" w:after="0"/>
        <w:rPr>
          <w:szCs w:val="28"/>
          <w:lang w:val="pt-BR"/>
        </w:rPr>
      </w:pPr>
      <w:r w:rsidRPr="00377FF3">
        <w:rPr>
          <w:szCs w:val="28"/>
          <w:lang w:val="pt-BR"/>
        </w:rPr>
        <w:t xml:space="preserve">c) Các đối tượng có kiểu hình học vùng được xây dựng theo các nguyên tắc sau: </w:t>
      </w:r>
    </w:p>
    <w:p w:rsidR="00377FF3" w:rsidRPr="00377FF3" w:rsidRDefault="00377FF3" w:rsidP="00377FF3">
      <w:pPr>
        <w:spacing w:before="120" w:after="0"/>
        <w:rPr>
          <w:szCs w:val="28"/>
          <w:lang w:val="pt-BR"/>
        </w:rPr>
      </w:pPr>
      <w:r w:rsidRPr="00377FF3">
        <w:rPr>
          <w:szCs w:val="28"/>
          <w:lang w:val="pt-BR"/>
        </w:rPr>
        <w:t>- Các đối tượng “Địa phận xã”, “Địa phận huyện”, “Địa phận tỉnh” được xây dựng từ các đối tượng đường địa giới xã, huyện, tỉnh tương ứng;</w:t>
      </w:r>
    </w:p>
    <w:p w:rsidR="00377FF3" w:rsidRPr="00377FF3" w:rsidRDefault="00377FF3" w:rsidP="00377FF3">
      <w:pPr>
        <w:spacing w:before="120" w:after="0"/>
        <w:rPr>
          <w:spacing w:val="-8"/>
          <w:szCs w:val="28"/>
          <w:lang w:val="pt-BR"/>
        </w:rPr>
      </w:pPr>
      <w:r w:rsidRPr="00377FF3">
        <w:rPr>
          <w:spacing w:val="-8"/>
          <w:szCs w:val="28"/>
          <w:lang w:val="pt-BR"/>
        </w:rPr>
        <w:t>- Đối tượng “Lãnh thổ” được xây dựng từ tất cả các đối tượng “Địa phận tỉnh”;</w:t>
      </w:r>
    </w:p>
    <w:p w:rsidR="00377FF3" w:rsidRPr="00377FF3" w:rsidRDefault="00377FF3" w:rsidP="00377FF3">
      <w:pPr>
        <w:spacing w:before="120" w:after="0"/>
        <w:rPr>
          <w:spacing w:val="-6"/>
          <w:szCs w:val="28"/>
          <w:lang w:val="pt-BR"/>
        </w:rPr>
      </w:pPr>
      <w:r w:rsidRPr="00377FF3">
        <w:rPr>
          <w:spacing w:val="-6"/>
          <w:szCs w:val="28"/>
          <w:lang w:val="pt-BR"/>
        </w:rPr>
        <w:t>- Đối tượng “Hải phận xã” phải được xây dựng từ đường ranh giới trên biển;</w:t>
      </w:r>
    </w:p>
    <w:p w:rsidR="00377FF3" w:rsidRPr="00377FF3" w:rsidRDefault="00377FF3" w:rsidP="00377FF3">
      <w:pPr>
        <w:spacing w:before="120" w:after="0"/>
        <w:rPr>
          <w:szCs w:val="28"/>
          <w:lang w:val="pt-BR"/>
        </w:rPr>
      </w:pPr>
      <w:r w:rsidRPr="00377FF3">
        <w:rPr>
          <w:szCs w:val="28"/>
          <w:lang w:val="pt-BR"/>
        </w:rPr>
        <w:t>- Đối tượng “Hải phận huyện” được xây dựng từ hải phận xã;</w:t>
      </w:r>
    </w:p>
    <w:p w:rsidR="00377FF3" w:rsidRPr="00377FF3" w:rsidRDefault="00377FF3" w:rsidP="00377FF3">
      <w:pPr>
        <w:spacing w:before="120" w:after="0"/>
        <w:rPr>
          <w:szCs w:val="28"/>
          <w:lang w:val="pt-BR"/>
        </w:rPr>
      </w:pPr>
      <w:r w:rsidRPr="00377FF3">
        <w:rPr>
          <w:szCs w:val="28"/>
          <w:lang w:val="pt-BR"/>
        </w:rPr>
        <w:t>- Đối tượng “Hải phận tỉnh” được xây dựng từ hải phận huyện.</w:t>
      </w:r>
    </w:p>
    <w:p w:rsidR="00377FF3" w:rsidRPr="00377FF3" w:rsidRDefault="00377FF3" w:rsidP="00377FF3">
      <w:pPr>
        <w:spacing w:before="120" w:after="0"/>
        <w:rPr>
          <w:szCs w:val="28"/>
          <w:lang w:val="pt-BR"/>
        </w:rPr>
      </w:pPr>
      <w:r w:rsidRPr="00377FF3">
        <w:rPr>
          <w:szCs w:val="28"/>
          <w:lang w:val="pt-BR"/>
        </w:rPr>
        <w:t xml:space="preserve">c) Dữ liệu không gian </w:t>
      </w:r>
      <w:r w:rsidRPr="00377FF3">
        <w:rPr>
          <w:szCs w:val="28"/>
          <w:lang w:val="it-IT"/>
        </w:rPr>
        <w:t>địa giới hành chính</w:t>
      </w:r>
      <w:r w:rsidRPr="00377FF3">
        <w:rPr>
          <w:szCs w:val="28"/>
          <w:lang w:val="pt-BR"/>
        </w:rPr>
        <w:t xml:space="preserve"> phải đảm bảo quan hệ topology theo mô hình cấu trúc và nội dung cơ sở dữ liệu </w:t>
      </w:r>
      <w:r w:rsidRPr="00377FF3">
        <w:rPr>
          <w:szCs w:val="28"/>
          <w:lang w:val="it-IT"/>
        </w:rPr>
        <w:t>địa giới hành chính</w:t>
      </w:r>
      <w:r w:rsidRPr="00377FF3">
        <w:rPr>
          <w:szCs w:val="28"/>
          <w:lang w:val="pt-BR"/>
        </w:rPr>
        <w:t xml:space="preserve"> được quy định tại Phụ lục số 2 ban hành kèm theo Thông tư này.</w:t>
      </w:r>
    </w:p>
    <w:p w:rsidR="00377FF3" w:rsidRPr="00377FF3" w:rsidRDefault="00377FF3" w:rsidP="00377FF3">
      <w:pPr>
        <w:spacing w:before="120" w:after="0"/>
        <w:rPr>
          <w:rFonts w:eastAsia="Calibri"/>
          <w:szCs w:val="28"/>
          <w:lang w:val="pt-BR" w:bidi="lo-LA"/>
        </w:rPr>
      </w:pPr>
      <w:r w:rsidRPr="00377FF3">
        <w:rPr>
          <w:rFonts w:eastAsia="Calibri"/>
          <w:szCs w:val="28"/>
          <w:lang w:val="pt-BR" w:bidi="lo-LA"/>
        </w:rPr>
        <w:t xml:space="preserve">d) Trong quá trình xây dựng dữ liệu không gian </w:t>
      </w:r>
      <w:r w:rsidRPr="00377FF3">
        <w:rPr>
          <w:szCs w:val="28"/>
          <w:lang w:val="it-IT"/>
        </w:rPr>
        <w:t>địa giới hành chính</w:t>
      </w:r>
      <w:r w:rsidRPr="00377FF3">
        <w:rPr>
          <w:rFonts w:eastAsia="Calibri"/>
          <w:szCs w:val="28"/>
          <w:lang w:val="pt-BR" w:bidi="lo-LA"/>
        </w:rPr>
        <w:t xml:space="preserve"> cần tiến hành đồng thời rà soát dữ liệu đối với từng đơn vị hành chính, phát hiện và xử lý các lỗi tiếp biên do khác biệt về tỷ lệ của bản đồ </w:t>
      </w:r>
      <w:r w:rsidRPr="00377FF3">
        <w:rPr>
          <w:szCs w:val="28"/>
          <w:lang w:val="it-IT"/>
        </w:rPr>
        <w:t>địa giới hành chính</w:t>
      </w:r>
      <w:r w:rsidRPr="00377FF3">
        <w:rPr>
          <w:rFonts w:eastAsia="Calibri"/>
          <w:szCs w:val="28"/>
          <w:lang w:val="pt-BR" w:bidi="lo-LA"/>
        </w:rPr>
        <w:t xml:space="preserve"> cấp xã gây nên. Trường hợp có mâu thuẫn cần ghi nhận và đề xuất giải pháp xử lý đồng bộ với các bộ hồ sơ </w:t>
      </w:r>
      <w:r w:rsidRPr="00377FF3">
        <w:rPr>
          <w:szCs w:val="28"/>
          <w:lang w:val="it-IT"/>
        </w:rPr>
        <w:t>địa giới hành chính</w:t>
      </w:r>
      <w:r w:rsidRPr="00377FF3">
        <w:rPr>
          <w:rFonts w:eastAsia="Calibri"/>
          <w:szCs w:val="28"/>
          <w:lang w:val="pt-BR" w:bidi="lo-LA"/>
        </w:rPr>
        <w:t xml:space="preserve"> có liên quan.</w:t>
      </w:r>
    </w:p>
    <w:p w:rsidR="00377FF3" w:rsidRPr="00377FF3" w:rsidRDefault="00377FF3" w:rsidP="00377FF3">
      <w:pPr>
        <w:widowControl w:val="0"/>
        <w:spacing w:before="120" w:after="0" w:line="288" w:lineRule="auto"/>
        <w:rPr>
          <w:bCs/>
          <w:szCs w:val="28"/>
          <w:lang w:val="it-IT"/>
        </w:rPr>
      </w:pPr>
      <w:r w:rsidRPr="00377FF3">
        <w:rPr>
          <w:bCs/>
          <w:szCs w:val="28"/>
          <w:lang w:val="it-IT"/>
        </w:rPr>
        <w:t xml:space="preserve">3.5. Xây dựng dữ liệu thuộc tính của đối tượng </w:t>
      </w:r>
      <w:r w:rsidRPr="00377FF3">
        <w:rPr>
          <w:szCs w:val="28"/>
          <w:lang w:val="it-IT"/>
        </w:rPr>
        <w:t>địa giới hành chính</w:t>
      </w:r>
      <w:r w:rsidRPr="00377FF3">
        <w:rPr>
          <w:bCs/>
          <w:szCs w:val="28"/>
          <w:lang w:val="it-IT"/>
        </w:rPr>
        <w:t xml:space="preserve"> </w:t>
      </w:r>
    </w:p>
    <w:p w:rsidR="00377FF3" w:rsidRPr="00377FF3" w:rsidRDefault="00377FF3" w:rsidP="00377FF3">
      <w:pPr>
        <w:widowControl w:val="0"/>
        <w:spacing w:before="120" w:after="0" w:line="288" w:lineRule="auto"/>
        <w:rPr>
          <w:bCs/>
          <w:szCs w:val="28"/>
          <w:lang w:val="it-IT"/>
        </w:rPr>
      </w:pPr>
      <w:r w:rsidRPr="00377FF3">
        <w:rPr>
          <w:bCs/>
          <w:szCs w:val="28"/>
          <w:lang w:val="it-IT"/>
        </w:rPr>
        <w:t>3.5.1 Dữ liệu thuộc tính của đối tượng địa giới hành chính chỉ được xây dựng sau khi đã chuẩn hóa đối tượng không gian, đồng bộ, tích hợp trên toàn phạm vi gói dữ liệu.</w:t>
      </w:r>
    </w:p>
    <w:p w:rsidR="00377FF3" w:rsidRPr="00377FF3" w:rsidRDefault="00377FF3" w:rsidP="00377FF3">
      <w:pPr>
        <w:widowControl w:val="0"/>
        <w:spacing w:before="120" w:after="0" w:line="288" w:lineRule="auto"/>
        <w:rPr>
          <w:bCs/>
          <w:szCs w:val="28"/>
          <w:lang w:val="it-IT"/>
        </w:rPr>
      </w:pPr>
      <w:r w:rsidRPr="00377FF3">
        <w:rPr>
          <w:bCs/>
          <w:szCs w:val="28"/>
          <w:lang w:val="it-IT"/>
        </w:rPr>
        <w:t xml:space="preserve">3.5.2 Căn cứ vào cấu trúc dữ liệu địa giới hành chính đã được khởi tạo theo quy đinh mục 3.1 để tiến hành nhập, chuẩn hóa thuộc tính cho các đối tượng </w:t>
      </w:r>
      <w:r w:rsidRPr="00377FF3">
        <w:rPr>
          <w:szCs w:val="28"/>
          <w:lang w:val="pt-BR"/>
        </w:rPr>
        <w:t>địa giới hành chính</w:t>
      </w:r>
      <w:r w:rsidRPr="00377FF3">
        <w:rPr>
          <w:bCs/>
          <w:szCs w:val="28"/>
          <w:lang w:val="it-IT"/>
        </w:rPr>
        <w:t>.</w:t>
      </w:r>
    </w:p>
    <w:p w:rsidR="00377FF3" w:rsidRPr="00377FF3" w:rsidRDefault="00377FF3" w:rsidP="00377FF3">
      <w:pPr>
        <w:spacing w:before="120" w:after="0" w:line="440" w:lineRule="exact"/>
        <w:rPr>
          <w:szCs w:val="28"/>
          <w:lang w:val="pt-BR"/>
        </w:rPr>
      </w:pPr>
      <w:r w:rsidRPr="00377FF3">
        <w:rPr>
          <w:szCs w:val="28"/>
          <w:lang w:val="pt-BR"/>
        </w:rPr>
        <w:t>3.5.3 Danh mục, tên trường thuộc tính và các quy định về kiểu dữ liệu được quy định tại Phụ lục số 2 ban hành kèm theo Thông tư này.</w:t>
      </w:r>
    </w:p>
    <w:p w:rsidR="00377FF3" w:rsidRPr="00377FF3" w:rsidRDefault="00377FF3" w:rsidP="00377FF3">
      <w:pPr>
        <w:spacing w:before="120" w:after="0" w:line="440" w:lineRule="exact"/>
        <w:rPr>
          <w:szCs w:val="28"/>
          <w:lang w:val="pt-BR"/>
        </w:rPr>
      </w:pPr>
      <w:r w:rsidRPr="00377FF3">
        <w:rPr>
          <w:szCs w:val="28"/>
          <w:lang w:val="pt-BR"/>
        </w:rPr>
        <w:t xml:space="preserve">3.5.4 Nội dung thông tin thuộc tính của các đối tượng không gian </w:t>
      </w:r>
      <w:r w:rsidRPr="00377FF3">
        <w:rPr>
          <w:rFonts w:eastAsia="Calibri"/>
          <w:bCs/>
          <w:szCs w:val="28"/>
          <w:lang w:val="it-IT" w:bidi="lo-LA"/>
        </w:rPr>
        <w:t>địa giới hành chính</w:t>
      </w:r>
      <w:r w:rsidRPr="00377FF3">
        <w:rPr>
          <w:szCs w:val="28"/>
          <w:lang w:val="pt-BR"/>
        </w:rPr>
        <w:t xml:space="preserve"> phải được nhập từ hồ sơ </w:t>
      </w:r>
      <w:r w:rsidRPr="00377FF3">
        <w:rPr>
          <w:rFonts w:eastAsia="Calibri"/>
          <w:bCs/>
          <w:szCs w:val="28"/>
          <w:lang w:val="it-IT" w:bidi="lo-LA"/>
        </w:rPr>
        <w:t>địa giới hành chính</w:t>
      </w:r>
      <w:r w:rsidRPr="00377FF3">
        <w:rPr>
          <w:szCs w:val="28"/>
          <w:lang w:val="pt-BR"/>
        </w:rPr>
        <w:t xml:space="preserve">. Trường hợp có mâu thuẫn với bản đồ </w:t>
      </w:r>
      <w:r w:rsidRPr="00377FF3">
        <w:rPr>
          <w:rFonts w:eastAsia="Calibri"/>
          <w:bCs/>
          <w:szCs w:val="28"/>
          <w:lang w:val="it-IT" w:bidi="lo-LA"/>
        </w:rPr>
        <w:t>địa giới hành chính</w:t>
      </w:r>
      <w:r w:rsidRPr="00377FF3">
        <w:rPr>
          <w:szCs w:val="28"/>
          <w:lang w:val="pt-BR"/>
        </w:rPr>
        <w:t xml:space="preserve"> hoặc các loại tài liệu khác cần ghi nhận, báo cáo đề xuất phương án xử lý.</w:t>
      </w:r>
    </w:p>
    <w:p w:rsidR="00377FF3" w:rsidRPr="00377FF3" w:rsidRDefault="00377FF3" w:rsidP="00377FF3">
      <w:pPr>
        <w:widowControl w:val="0"/>
        <w:spacing w:before="120" w:after="120" w:line="288" w:lineRule="auto"/>
        <w:rPr>
          <w:b/>
          <w:bCs/>
          <w:szCs w:val="28"/>
          <w:lang w:val="it-IT"/>
        </w:rPr>
      </w:pPr>
      <w:r w:rsidRPr="00377FF3">
        <w:rPr>
          <w:b/>
          <w:bCs/>
          <w:szCs w:val="28"/>
          <w:lang w:val="it-IT"/>
        </w:rPr>
        <w:lastRenderedPageBreak/>
        <w:t>4.  Đối soát, hoàn thiện dữ liệu (bước 4)</w:t>
      </w:r>
    </w:p>
    <w:p w:rsidR="00377FF3" w:rsidRPr="00377FF3" w:rsidRDefault="00377FF3" w:rsidP="00377FF3">
      <w:pPr>
        <w:spacing w:before="120" w:after="0" w:line="288" w:lineRule="auto"/>
        <w:rPr>
          <w:szCs w:val="28"/>
          <w:lang w:val="pt-BR"/>
        </w:rPr>
      </w:pPr>
      <w:r w:rsidRPr="00377FF3">
        <w:rPr>
          <w:szCs w:val="28"/>
          <w:lang w:val="pt-BR"/>
        </w:rPr>
        <w:t>Tùy thuộc vào điều kiện thực tế, việc tổ chức sản xuất dữ liệu</w:t>
      </w:r>
      <w:r w:rsidRPr="00377FF3">
        <w:rPr>
          <w:szCs w:val="28"/>
          <w:lang w:val="it-IT"/>
        </w:rPr>
        <w:t xml:space="preserve"> </w:t>
      </w:r>
      <w:r w:rsidRPr="00377FF3">
        <w:rPr>
          <w:szCs w:val="28"/>
          <w:lang w:val="pt-BR"/>
        </w:rPr>
        <w:t xml:space="preserve">địa giới hành chính có thể được thực hiện theo phạm vi địa lý hoặc lớp đối tượng, việc đối soát hoàn thiện dữ liệu phải được thực hiện cùng với quá trình thu gom các dữ liệu thành phần, hoàn thiện, đóng gói giao nộp sản phẩm và đảm bảo đủ điều kiện để tích hợp dữ liệu vào hệ thống. </w:t>
      </w:r>
    </w:p>
    <w:p w:rsidR="00377FF3" w:rsidRPr="00377FF3" w:rsidRDefault="00377FF3" w:rsidP="00377FF3">
      <w:pPr>
        <w:spacing w:before="120" w:after="0" w:line="288" w:lineRule="auto"/>
        <w:rPr>
          <w:szCs w:val="28"/>
          <w:lang w:val="pt-BR"/>
        </w:rPr>
      </w:pPr>
      <w:r w:rsidRPr="00377FF3">
        <w:rPr>
          <w:szCs w:val="28"/>
          <w:lang w:val="pt-BR"/>
        </w:rPr>
        <w:t xml:space="preserve">Nhiệm vụ đối soát, hoàn thiện được thực hiện đối với 100% đối tượng không gian và thuộc tính địa giới hành chính để phát hiện những sai sót, bất cập mà trong quá trình xây dựng dữ liệu còn tồn tại đồng thời ghi nhận để khắc phục trong quá trình vận hành hệ thống sau này. </w:t>
      </w:r>
    </w:p>
    <w:p w:rsidR="00377FF3" w:rsidRPr="00377FF3" w:rsidRDefault="00377FF3" w:rsidP="00377FF3">
      <w:pPr>
        <w:spacing w:before="120" w:after="0" w:line="288" w:lineRule="auto"/>
        <w:rPr>
          <w:szCs w:val="28"/>
          <w:lang w:val="pt-BR"/>
        </w:rPr>
      </w:pPr>
      <w:r w:rsidRPr="00377FF3">
        <w:rPr>
          <w:szCs w:val="28"/>
          <w:lang w:val="pt-BR"/>
        </w:rPr>
        <w:t>Phương pháp thực hiện chủ yếu mang tính thủ công do đó cần có sự kiểm tra chéo trong quá trình thực hiện.</w:t>
      </w:r>
    </w:p>
    <w:p w:rsidR="00377FF3" w:rsidRPr="00377FF3" w:rsidRDefault="00377FF3" w:rsidP="00377FF3">
      <w:pPr>
        <w:spacing w:before="120" w:after="0" w:line="288" w:lineRule="auto"/>
        <w:rPr>
          <w:szCs w:val="28"/>
          <w:lang w:val="pt-BR"/>
        </w:rPr>
      </w:pPr>
      <w:r w:rsidRPr="00377FF3">
        <w:rPr>
          <w:rFonts w:eastAsia="Calibri" w:cs="DokChampa"/>
          <w:i/>
          <w:szCs w:val="28"/>
          <w:lang w:val="pt-BR"/>
        </w:rPr>
        <w:t>4.1 Đối soát, hoàn thiện dữ liệu</w:t>
      </w:r>
    </w:p>
    <w:p w:rsidR="00377FF3" w:rsidRPr="00377FF3" w:rsidRDefault="00377FF3" w:rsidP="00377FF3">
      <w:pPr>
        <w:spacing w:before="120" w:after="0" w:line="288" w:lineRule="auto"/>
        <w:rPr>
          <w:szCs w:val="28"/>
          <w:lang w:val="pt-BR"/>
        </w:rPr>
      </w:pPr>
      <w:r w:rsidRPr="00377FF3">
        <w:rPr>
          <w:szCs w:val="28"/>
          <w:lang w:val="pt-BR"/>
        </w:rPr>
        <w:t>Đơn vị thi công tự thực hiện việc đối soát, hoàn thiện dữ liệu với các nội dung sau:</w:t>
      </w:r>
    </w:p>
    <w:p w:rsidR="00377FF3" w:rsidRPr="00377FF3" w:rsidRDefault="00377FF3" w:rsidP="00377FF3">
      <w:pPr>
        <w:spacing w:before="120" w:after="0" w:line="288" w:lineRule="auto"/>
        <w:rPr>
          <w:szCs w:val="28"/>
          <w:lang w:val="pt-BR"/>
        </w:rPr>
      </w:pPr>
      <w:r w:rsidRPr="00377FF3">
        <w:rPr>
          <w:szCs w:val="28"/>
          <w:lang w:val="pt-BR"/>
        </w:rPr>
        <w:t>- Đối soát, chỉnh sửa về hình học và giá trị thuộc tính của đối tượng địa giới hành chính trong cơ sở dữ liệu tương ứng với từng đơn vị hành chính, đảm bảo sự phù hợp với thông tin trong hồ sơ (đã quét lưu) hoặc hồ sơ giấy;</w:t>
      </w:r>
    </w:p>
    <w:p w:rsidR="00377FF3" w:rsidRPr="00377FF3" w:rsidRDefault="00377FF3" w:rsidP="00377FF3">
      <w:pPr>
        <w:spacing w:before="120" w:after="0" w:line="288" w:lineRule="auto"/>
        <w:rPr>
          <w:szCs w:val="28"/>
          <w:lang w:val="pt-BR"/>
        </w:rPr>
      </w:pPr>
      <w:r w:rsidRPr="00377FF3">
        <w:rPr>
          <w:szCs w:val="28"/>
          <w:lang w:val="pt-BR"/>
        </w:rPr>
        <w:t xml:space="preserve">-  Đối soát, chỉnh sửa về hình học và giá trị thuộc tính của đối tượng địa giới hành chính giữa các đơn vị hành chính lân cận, xử lý đồng bộ, đảm bảo khả năng tích hợp cơ sở dữ liệu </w:t>
      </w:r>
      <w:r w:rsidRPr="00377FF3">
        <w:rPr>
          <w:rFonts w:eastAsia="Calibri"/>
          <w:bCs/>
          <w:szCs w:val="28"/>
          <w:lang w:val="it-IT" w:bidi="lo-LA"/>
        </w:rPr>
        <w:t>địa giới hành chính</w:t>
      </w:r>
      <w:r w:rsidRPr="00377FF3">
        <w:rPr>
          <w:szCs w:val="28"/>
          <w:lang w:val="pt-BR"/>
        </w:rPr>
        <w:t xml:space="preserve"> theo đơn vị hành chính cấp tỉnh và phạm vi toàn quốc;</w:t>
      </w:r>
    </w:p>
    <w:p w:rsidR="00377FF3" w:rsidRPr="00377FF3" w:rsidRDefault="00377FF3" w:rsidP="00377FF3">
      <w:pPr>
        <w:spacing w:before="120" w:after="0" w:line="288" w:lineRule="auto"/>
        <w:rPr>
          <w:szCs w:val="28"/>
          <w:lang w:val="pt-BR"/>
        </w:rPr>
      </w:pPr>
      <w:r w:rsidRPr="00377FF3">
        <w:rPr>
          <w:szCs w:val="28"/>
          <w:lang w:val="pt-BR"/>
        </w:rPr>
        <w:t xml:space="preserve">- Đối soát, chỉnh sửa các lỗi về cấu trúc dữ liệu như miền giá trị, kiểu dữ liệu và việc tuân thủ các quy định tại Phụ lục số 2 ban hành kèm theo Thông tư này. Kết quả đối soát hoàn thiện dữ liệu được đánh giá bằng khả năng đáp ứng các yêu cầu của chức năng phần mềm trong việc khai thác, ứng dụng vào quản lý hồ sơ </w:t>
      </w:r>
      <w:r w:rsidRPr="00377FF3">
        <w:rPr>
          <w:rFonts w:eastAsia="Calibri"/>
          <w:bCs/>
          <w:szCs w:val="28"/>
          <w:lang w:val="it-IT" w:bidi="lo-LA"/>
        </w:rPr>
        <w:t>địa giới hành chính</w:t>
      </w:r>
      <w:r w:rsidRPr="00377FF3">
        <w:rPr>
          <w:szCs w:val="28"/>
          <w:lang w:val="pt-BR"/>
        </w:rPr>
        <w:t xml:space="preserve"> các cấp sau khi dữ liệu </w:t>
      </w:r>
      <w:r w:rsidRPr="00377FF3">
        <w:rPr>
          <w:rFonts w:eastAsia="Calibri"/>
          <w:bCs/>
          <w:szCs w:val="28"/>
          <w:lang w:val="it-IT" w:bidi="lo-LA"/>
        </w:rPr>
        <w:t>địa giới hành chính</w:t>
      </w:r>
      <w:r w:rsidRPr="00377FF3">
        <w:rPr>
          <w:szCs w:val="28"/>
          <w:lang w:val="pt-BR"/>
        </w:rPr>
        <w:t xml:space="preserve"> được tích hợp vào hệ thống.</w:t>
      </w:r>
    </w:p>
    <w:p w:rsidR="00377FF3" w:rsidRPr="00377FF3" w:rsidRDefault="00377FF3" w:rsidP="00377FF3">
      <w:pPr>
        <w:spacing w:before="120" w:after="0" w:line="288" w:lineRule="auto"/>
        <w:rPr>
          <w:i/>
          <w:szCs w:val="28"/>
          <w:lang w:val="pt-BR"/>
        </w:rPr>
      </w:pPr>
      <w:r w:rsidRPr="00377FF3">
        <w:rPr>
          <w:i/>
          <w:szCs w:val="28"/>
          <w:lang w:val="pt-BR"/>
        </w:rPr>
        <w:t>4.2 Vận hành thử nghiệm, ghi nhận kết quả</w:t>
      </w:r>
    </w:p>
    <w:p w:rsidR="00377FF3" w:rsidRPr="00377FF3" w:rsidRDefault="00377FF3" w:rsidP="00377FF3">
      <w:pPr>
        <w:spacing w:before="120" w:after="0" w:line="288" w:lineRule="auto"/>
        <w:rPr>
          <w:szCs w:val="28"/>
          <w:lang w:val="pt-BR"/>
        </w:rPr>
      </w:pPr>
      <w:r w:rsidRPr="00377FF3">
        <w:rPr>
          <w:szCs w:val="28"/>
          <w:lang w:val="pt-BR"/>
        </w:rPr>
        <w:t>- Thực hiện tích hợp dữ liệu theo phạm vi đóng gói, vận hành thử nghiệm theo quy trình của hệ thống;</w:t>
      </w:r>
    </w:p>
    <w:p w:rsidR="00377FF3" w:rsidRPr="00377FF3" w:rsidRDefault="00377FF3" w:rsidP="00377FF3">
      <w:pPr>
        <w:spacing w:before="120" w:after="0" w:line="288" w:lineRule="auto"/>
        <w:rPr>
          <w:szCs w:val="28"/>
          <w:lang w:val="pt-BR"/>
        </w:rPr>
      </w:pPr>
      <w:r w:rsidRPr="00377FF3">
        <w:rPr>
          <w:szCs w:val="28"/>
          <w:lang w:val="pt-BR"/>
        </w:rPr>
        <w:t>- Theo dõi về mức độ ổn định của các chức năng quản lý, vận hành hệ thống đối với sản phẩm dữ liệu trong khoảng thời gian tối thiểu 30 ngày;</w:t>
      </w:r>
    </w:p>
    <w:p w:rsidR="00377FF3" w:rsidRPr="00377FF3" w:rsidRDefault="00377FF3" w:rsidP="00377FF3">
      <w:pPr>
        <w:spacing w:before="120" w:after="0" w:line="288" w:lineRule="auto"/>
        <w:rPr>
          <w:i/>
          <w:szCs w:val="28"/>
          <w:lang w:val="pt-BR"/>
        </w:rPr>
      </w:pPr>
      <w:r w:rsidRPr="00377FF3">
        <w:rPr>
          <w:szCs w:val="28"/>
          <w:lang w:val="pt-BR"/>
        </w:rPr>
        <w:lastRenderedPageBreak/>
        <w:t>- Ghi nhận kết quả của quá trình vận hành thử nghiệm làm cơ sở để nghiệm thu sản phẩm cấp chủ đầu tư.</w:t>
      </w:r>
    </w:p>
    <w:p w:rsidR="00377FF3" w:rsidRPr="00377FF3" w:rsidRDefault="00377FF3" w:rsidP="00377FF3">
      <w:pPr>
        <w:spacing w:before="120" w:after="0" w:line="288" w:lineRule="auto"/>
        <w:rPr>
          <w:i/>
          <w:szCs w:val="28"/>
          <w:lang w:val="pt-BR"/>
        </w:rPr>
      </w:pPr>
      <w:r w:rsidRPr="00377FF3">
        <w:rPr>
          <w:szCs w:val="28"/>
          <w:lang w:val="pt-BR"/>
        </w:rPr>
        <w:t>Kết quả cuối cùng được ghi nhận sau khi dữ liệu địa giới hành chính được tích hợp vào hệ thống và vận hành thử nghiệm trong khoảng thời gian 30 ngày, đây là cơ sở để nghiệm thu sản phẩm cấp chủ đầu tư.</w:t>
      </w:r>
    </w:p>
    <w:p w:rsidR="00377FF3" w:rsidRPr="00377FF3" w:rsidRDefault="00377FF3" w:rsidP="00377FF3">
      <w:pPr>
        <w:widowControl w:val="0"/>
        <w:spacing w:before="120" w:after="120" w:line="288" w:lineRule="auto"/>
        <w:rPr>
          <w:szCs w:val="28"/>
          <w:lang w:val="it-IT"/>
        </w:rPr>
      </w:pPr>
      <w:r w:rsidRPr="00377FF3">
        <w:rPr>
          <w:b/>
          <w:bCs/>
          <w:szCs w:val="28"/>
          <w:lang w:val="it-IT"/>
        </w:rPr>
        <w:t>5. Xây dựng siêu dữ liệu địa giới hành chính (bước 5)</w:t>
      </w:r>
    </w:p>
    <w:p w:rsidR="00377FF3" w:rsidRPr="00377FF3" w:rsidRDefault="00377FF3" w:rsidP="00377FF3">
      <w:pPr>
        <w:spacing w:before="120" w:after="0" w:line="288" w:lineRule="auto"/>
        <w:rPr>
          <w:spacing w:val="-4"/>
          <w:szCs w:val="28"/>
          <w:lang w:val="it-IT"/>
        </w:rPr>
      </w:pPr>
      <w:r w:rsidRPr="00377FF3">
        <w:rPr>
          <w:spacing w:val="-4"/>
          <w:szCs w:val="28"/>
          <w:lang w:val="it-IT"/>
        </w:rPr>
        <w:t xml:space="preserve">Siêu dữ liệu được xây dựng theo Phụ lục số 4 ban hành kèm theo </w:t>
      </w:r>
      <w:r w:rsidRPr="00377FF3">
        <w:rPr>
          <w:spacing w:val="-4"/>
          <w:szCs w:val="28"/>
          <w:lang w:val="pt-BR"/>
        </w:rPr>
        <w:t>Thông tư này</w:t>
      </w:r>
      <w:r w:rsidRPr="00377FF3">
        <w:rPr>
          <w:spacing w:val="-4"/>
          <w:szCs w:val="28"/>
          <w:lang w:val="it-IT"/>
        </w:rPr>
        <w:t xml:space="preserve">, định dạng phù hợp với phần mềm đóng gói cơ sở dữ liệu </w:t>
      </w:r>
      <w:r w:rsidRPr="00377FF3">
        <w:rPr>
          <w:spacing w:val="-4"/>
          <w:szCs w:val="28"/>
          <w:lang w:val="pt-BR"/>
        </w:rPr>
        <w:t>địa giới hành chính.</w:t>
      </w:r>
    </w:p>
    <w:p w:rsidR="00377FF3" w:rsidRPr="00377FF3" w:rsidRDefault="00377FF3" w:rsidP="00377FF3">
      <w:pPr>
        <w:spacing w:before="120" w:after="120" w:line="288" w:lineRule="auto"/>
        <w:rPr>
          <w:b/>
          <w:szCs w:val="28"/>
          <w:lang w:val="it-IT"/>
        </w:rPr>
      </w:pPr>
      <w:r w:rsidRPr="00377FF3">
        <w:rPr>
          <w:b/>
          <w:szCs w:val="28"/>
          <w:lang w:val="it-IT"/>
        </w:rPr>
        <w:t>6. Đóng gói và giao nộp sản phẩm (bước 6)</w:t>
      </w:r>
    </w:p>
    <w:p w:rsidR="00377FF3" w:rsidRPr="00377FF3" w:rsidRDefault="00377FF3" w:rsidP="00377FF3">
      <w:pPr>
        <w:spacing w:before="120" w:after="0" w:line="288" w:lineRule="auto"/>
        <w:rPr>
          <w:szCs w:val="28"/>
          <w:lang w:val="it-IT"/>
        </w:rPr>
      </w:pPr>
      <w:r w:rsidRPr="00377FF3">
        <w:rPr>
          <w:szCs w:val="28"/>
          <w:lang w:val="it-IT"/>
        </w:rPr>
        <w:t>6.1. Đóng gói sản phẩm</w:t>
      </w:r>
    </w:p>
    <w:p w:rsidR="00377FF3" w:rsidRPr="00377FF3" w:rsidRDefault="00377FF3" w:rsidP="00377FF3">
      <w:pPr>
        <w:spacing w:before="120" w:after="0" w:line="288" w:lineRule="auto"/>
        <w:rPr>
          <w:szCs w:val="28"/>
          <w:lang w:val="it-IT"/>
        </w:rPr>
      </w:pPr>
      <w:r w:rsidRPr="00377FF3">
        <w:rPr>
          <w:szCs w:val="28"/>
          <w:lang w:val="it-IT"/>
        </w:rPr>
        <w:t>Việc đóng gói cơ sở dữ liệu địa giới hành chính theo phạm vi đơn vị hành chính cấp tỉnh ở định dạng Geodatabase tuân thủ theo quy định tại Phụ lục số 2 ban hành kèm theo Thông tư này. Cơ sở dữ liệu nền địa lý tương ứng đã được cập nhật, bổ sung tuân thủ theo quy định hiện hành.</w:t>
      </w:r>
    </w:p>
    <w:p w:rsidR="00377FF3" w:rsidRPr="00377FF3" w:rsidRDefault="00377FF3" w:rsidP="00377FF3">
      <w:pPr>
        <w:spacing w:before="120" w:after="0" w:line="288" w:lineRule="auto"/>
        <w:rPr>
          <w:szCs w:val="28"/>
          <w:lang w:val="it-IT"/>
        </w:rPr>
      </w:pPr>
      <w:r w:rsidRPr="00377FF3">
        <w:rPr>
          <w:szCs w:val="28"/>
          <w:lang w:val="it-IT"/>
        </w:rPr>
        <w:t>6.2. Sản phẩm giao nộp</w:t>
      </w:r>
    </w:p>
    <w:p w:rsidR="00377FF3" w:rsidRPr="00377FF3" w:rsidRDefault="00377FF3" w:rsidP="00377FF3">
      <w:pPr>
        <w:spacing w:before="120" w:after="0" w:line="288" w:lineRule="auto"/>
        <w:rPr>
          <w:szCs w:val="28"/>
          <w:lang w:val="it-IT"/>
        </w:rPr>
      </w:pPr>
      <w:r w:rsidRPr="00377FF3">
        <w:rPr>
          <w:szCs w:val="28"/>
          <w:lang w:val="it-IT"/>
        </w:rPr>
        <w:t>a) Cơ sở dữ liệu địa giới hành chính và cơ sở dữ liệu nền địa lý tương ứng đã cập nhật bổ sung kèm theo;</w:t>
      </w:r>
    </w:p>
    <w:p w:rsidR="00377FF3" w:rsidRPr="00377FF3" w:rsidRDefault="00377FF3" w:rsidP="00377FF3">
      <w:pPr>
        <w:spacing w:before="120" w:after="0" w:line="288" w:lineRule="auto"/>
        <w:rPr>
          <w:szCs w:val="28"/>
          <w:lang w:val="it-IT"/>
        </w:rPr>
      </w:pPr>
      <w:r w:rsidRPr="00377FF3">
        <w:rPr>
          <w:szCs w:val="28"/>
          <w:lang w:val="it-IT"/>
        </w:rPr>
        <w:t>b) Siêu dữ liệu địa giới hành chính;</w:t>
      </w:r>
    </w:p>
    <w:p w:rsidR="00377FF3" w:rsidRPr="00377FF3" w:rsidRDefault="00377FF3" w:rsidP="00377FF3">
      <w:pPr>
        <w:spacing w:before="120" w:after="0" w:line="288" w:lineRule="auto"/>
        <w:rPr>
          <w:spacing w:val="-6"/>
          <w:szCs w:val="28"/>
          <w:lang w:val="it-IT"/>
        </w:rPr>
      </w:pPr>
      <w:r w:rsidRPr="00377FF3">
        <w:rPr>
          <w:spacing w:val="-6"/>
          <w:szCs w:val="28"/>
          <w:lang w:val="it-IT"/>
        </w:rPr>
        <w:t>c) Báo cáo kết quả xây dựng Cơ sở dữ liệu địa giới hành chính căn cứ trên kết quả vận hành thử nghiệm sản phẩm trên hệ thống được xác nhận của chủ đầu tư;</w:t>
      </w:r>
    </w:p>
    <w:p w:rsidR="00377FF3" w:rsidRPr="00377FF3" w:rsidRDefault="00377FF3" w:rsidP="00377FF3">
      <w:pPr>
        <w:spacing w:before="120" w:after="0" w:line="288" w:lineRule="auto"/>
        <w:rPr>
          <w:szCs w:val="28"/>
          <w:lang w:val="it-IT"/>
        </w:rPr>
      </w:pPr>
      <w:r w:rsidRPr="00377FF3">
        <w:rPr>
          <w:szCs w:val="28"/>
          <w:lang w:val="it-IT"/>
        </w:rPr>
        <w:t>d) Các tài liệu liên quan khác (nếu có).</w:t>
      </w:r>
    </w:p>
    <w:p w:rsidR="00377FF3" w:rsidRPr="00377FF3" w:rsidRDefault="00377FF3" w:rsidP="00377FF3">
      <w:pPr>
        <w:widowControl w:val="0"/>
        <w:spacing w:before="120" w:after="120" w:line="288" w:lineRule="auto"/>
        <w:rPr>
          <w:b/>
          <w:bCs/>
          <w:szCs w:val="28"/>
          <w:lang w:val="it-IT"/>
        </w:rPr>
      </w:pPr>
      <w:r w:rsidRPr="00377FF3">
        <w:rPr>
          <w:b/>
          <w:bCs/>
          <w:szCs w:val="28"/>
          <w:lang w:val="it-IT"/>
        </w:rPr>
        <w:t>7. Kiểm tra nghiệm thu</w:t>
      </w:r>
    </w:p>
    <w:p w:rsidR="00377FF3" w:rsidRPr="00377FF3" w:rsidRDefault="00377FF3" w:rsidP="00377FF3">
      <w:pPr>
        <w:widowControl w:val="0"/>
        <w:spacing w:before="120" w:after="0" w:line="288" w:lineRule="auto"/>
        <w:rPr>
          <w:rFonts w:eastAsia="Calibri"/>
          <w:szCs w:val="28"/>
          <w:lang w:val="it-IT" w:bidi="lo-LA"/>
        </w:rPr>
      </w:pPr>
      <w:r w:rsidRPr="00377FF3">
        <w:rPr>
          <w:rFonts w:eastAsia="Calibri"/>
          <w:szCs w:val="28"/>
          <w:lang w:val="it-IT" w:bidi="lo-LA"/>
        </w:rPr>
        <w:t xml:space="preserve">Trình tự kiểm tra nghiệm thu  cơ sở dữ liệu </w:t>
      </w:r>
      <w:r w:rsidRPr="00377FF3">
        <w:rPr>
          <w:rFonts w:eastAsia="Calibri"/>
          <w:bCs/>
          <w:szCs w:val="28"/>
          <w:lang w:val="it-IT" w:bidi="lo-LA"/>
        </w:rPr>
        <w:t>địa giới hành chính được</w:t>
      </w:r>
      <w:r w:rsidRPr="00377FF3">
        <w:rPr>
          <w:rFonts w:eastAsia="Calibri"/>
          <w:szCs w:val="28"/>
          <w:lang w:val="it-IT" w:bidi="lo-LA"/>
        </w:rPr>
        <w:t xml:space="preserve"> thực hiện theo quy định tại Thông tư số 63/2015/TT-BTNMT ngày 21 tháng 12 năm 2015, quy định về kiểm tra, thẩm định và nghiệm thu chất lượng công trình, sản phẩm đo đạc và bản đồ do Bộ Tài nguyên và Môi trường ban hành.</w:t>
      </w:r>
    </w:p>
    <w:p w:rsidR="00377FF3" w:rsidRPr="00377FF3" w:rsidRDefault="00377FF3" w:rsidP="00377FF3">
      <w:pPr>
        <w:widowControl w:val="0"/>
        <w:spacing w:before="120" w:after="0" w:line="288" w:lineRule="auto"/>
        <w:rPr>
          <w:rFonts w:eastAsia="Calibri"/>
          <w:szCs w:val="28"/>
          <w:lang w:val="it-IT" w:bidi="lo-LA"/>
        </w:rPr>
      </w:pPr>
      <w:r w:rsidRPr="00377FF3">
        <w:rPr>
          <w:rFonts w:eastAsia="Calibri"/>
          <w:szCs w:val="28"/>
          <w:lang w:val="it-IT" w:bidi="lo-LA"/>
        </w:rPr>
        <w:t xml:space="preserve">Nội dung kiểm tra chất lượng dữ liệu </w:t>
      </w:r>
      <w:r w:rsidRPr="00377FF3">
        <w:rPr>
          <w:rFonts w:eastAsia="Calibri"/>
          <w:bCs/>
          <w:szCs w:val="28"/>
          <w:lang w:val="it-IT" w:bidi="lo-LA"/>
        </w:rPr>
        <w:t>địa giới hành chính</w:t>
      </w:r>
      <w:r w:rsidRPr="00377FF3">
        <w:rPr>
          <w:rFonts w:eastAsia="Calibri"/>
          <w:szCs w:val="28"/>
          <w:lang w:val="it-IT" w:bidi="lo-LA"/>
        </w:rPr>
        <w:t xml:space="preserve"> tuân theo các quy định tại Phụ lục số 3 kèm theo </w:t>
      </w:r>
      <w:r w:rsidRPr="00377FF3">
        <w:rPr>
          <w:szCs w:val="28"/>
          <w:lang w:val="pt-BR"/>
        </w:rPr>
        <w:t>Thông tư này.</w:t>
      </w:r>
    </w:p>
    <w:p w:rsidR="00377FF3" w:rsidRPr="00377FF3" w:rsidRDefault="00377FF3" w:rsidP="00377FF3">
      <w:pPr>
        <w:spacing w:before="120" w:after="0" w:line="288" w:lineRule="auto"/>
        <w:rPr>
          <w:b/>
          <w:szCs w:val="28"/>
          <w:lang w:val="it-IT"/>
        </w:rPr>
      </w:pPr>
    </w:p>
    <w:p w:rsidR="007D08C5" w:rsidRDefault="007D08C5">
      <w:pPr>
        <w:spacing w:before="0" w:after="0" w:line="360" w:lineRule="auto"/>
        <w:jc w:val="center"/>
        <w:rPr>
          <w:b/>
          <w:bCs/>
          <w:szCs w:val="28"/>
          <w:lang w:val="it-IT"/>
        </w:rPr>
        <w:sectPr w:rsidR="007D08C5" w:rsidSect="00377FF3">
          <w:headerReference w:type="default" r:id="rId13"/>
          <w:footerReference w:type="default" r:id="rId14"/>
          <w:pgSz w:w="11907" w:h="16840" w:code="9"/>
          <w:pgMar w:top="1134" w:right="1134" w:bottom="1134" w:left="1701" w:header="720" w:footer="720" w:gutter="0"/>
          <w:pgNumType w:start="1"/>
          <w:cols w:space="720"/>
          <w:docGrid w:linePitch="360"/>
        </w:sectPr>
      </w:pPr>
    </w:p>
    <w:p w:rsidR="007D08C5" w:rsidRPr="007D08C5" w:rsidRDefault="007D08C5" w:rsidP="007D08C5">
      <w:pPr>
        <w:spacing w:before="0" w:after="0"/>
        <w:jc w:val="center"/>
        <w:rPr>
          <w:b/>
          <w:bCs/>
          <w:szCs w:val="28"/>
          <w:lang w:val="it-IT"/>
        </w:rPr>
      </w:pPr>
      <w:r w:rsidRPr="007D08C5">
        <w:rPr>
          <w:b/>
          <w:bCs/>
          <w:szCs w:val="28"/>
          <w:lang w:val="it-IT"/>
        </w:rPr>
        <w:lastRenderedPageBreak/>
        <w:t>PHỤ LỤC SỐ 2</w:t>
      </w:r>
    </w:p>
    <w:p w:rsidR="007D08C5" w:rsidRPr="007D08C5" w:rsidRDefault="007D08C5" w:rsidP="007D08C5">
      <w:pPr>
        <w:spacing w:before="0" w:after="0"/>
        <w:ind w:firstLine="0"/>
        <w:jc w:val="center"/>
        <w:rPr>
          <w:b/>
          <w:bCs/>
          <w:szCs w:val="28"/>
          <w:lang w:val="it-IT"/>
        </w:rPr>
      </w:pPr>
      <w:r w:rsidRPr="007D08C5">
        <w:rPr>
          <w:b/>
          <w:bCs/>
          <w:szCs w:val="28"/>
          <w:lang w:val="it-IT"/>
        </w:rPr>
        <w:t>MÔ HÌNH CẤU TRÚC, NỘI DUNG CƠ SỞ DỮ LIỆU ĐỊA GIỚI HÀNH CHÍNH</w:t>
      </w:r>
    </w:p>
    <w:p w:rsidR="007D08C5" w:rsidRPr="007D08C5" w:rsidRDefault="007D08C5" w:rsidP="007D08C5">
      <w:pPr>
        <w:spacing w:before="0" w:after="0" w:line="240" w:lineRule="auto"/>
        <w:ind w:firstLine="0"/>
        <w:jc w:val="center"/>
        <w:rPr>
          <w:bCs/>
          <w:i/>
          <w:szCs w:val="28"/>
          <w:lang w:val="it-IT"/>
        </w:rPr>
      </w:pPr>
      <w:r w:rsidRPr="007D08C5">
        <w:rPr>
          <w:bCs/>
          <w:i/>
          <w:szCs w:val="28"/>
          <w:lang w:val="it-IT"/>
        </w:rPr>
        <w:t>(Ban hành kèm theo Thông tư số 46/2017/TT-BTNMT ngày 23 tháng 10 năm 2017 của Bộ trưởng Bộ Tài nguyên và Môi trường)</w:t>
      </w:r>
    </w:p>
    <w:p w:rsidR="007D08C5" w:rsidRPr="007D08C5" w:rsidRDefault="007D08C5" w:rsidP="007D08C5">
      <w:pPr>
        <w:numPr>
          <w:ilvl w:val="0"/>
          <w:numId w:val="3"/>
        </w:numPr>
        <w:spacing w:before="0" w:after="0" w:line="240" w:lineRule="auto"/>
        <w:ind w:firstLine="0"/>
        <w:contextualSpacing/>
        <w:jc w:val="left"/>
        <w:rPr>
          <w:b/>
          <w:bCs/>
          <w:szCs w:val="28"/>
          <w:lang w:val="it-IT"/>
        </w:rPr>
      </w:pPr>
      <w:r w:rsidRPr="007D08C5">
        <w:rPr>
          <w:b/>
          <w:bCs/>
          <w:szCs w:val="28"/>
          <w:lang w:val="it-IT"/>
        </w:rPr>
        <w:t>Lược đồ ứng dụng</w:t>
      </w:r>
    </w:p>
    <w:p w:rsidR="007D08C5" w:rsidRPr="007D08C5" w:rsidRDefault="007E6012" w:rsidP="007D08C5">
      <w:pPr>
        <w:spacing w:line="240" w:lineRule="auto"/>
        <w:jc w:val="center"/>
        <w:rPr>
          <w:rFonts w:ascii="Calibri" w:eastAsia="Calibri" w:hAnsi="Calibri"/>
          <w:sz w:val="22"/>
          <w:szCs w:val="22"/>
        </w:rPr>
      </w:pPr>
      <w:r w:rsidRPr="007D08C5">
        <w:object w:dxaOrig="23712" w:dyaOrig="15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2.25pt;height:405.75pt" o:ole="">
            <v:imagedata r:id="rId15" o:title=""/>
          </v:shape>
          <o:OLEObject Type="Embed" ProgID="Visio.Drawing.11" ShapeID="_x0000_i1025" DrawAspect="Content" ObjectID="_1571031755" r:id="rId16"/>
        </w:object>
      </w:r>
    </w:p>
    <w:p w:rsidR="007D08C5" w:rsidRPr="007D08C5" w:rsidRDefault="007D08C5" w:rsidP="007D08C5">
      <w:pPr>
        <w:spacing w:line="240" w:lineRule="auto"/>
        <w:jc w:val="center"/>
        <w:sectPr w:rsidR="007D08C5" w:rsidRPr="007D08C5" w:rsidSect="00795C7E">
          <w:headerReference w:type="default" r:id="rId17"/>
          <w:pgSz w:w="16840" w:h="11907" w:orient="landscape" w:code="9"/>
          <w:pgMar w:top="567" w:right="1134" w:bottom="567" w:left="1134" w:header="397" w:footer="397" w:gutter="0"/>
          <w:pgNumType w:start="1"/>
          <w:cols w:space="720"/>
          <w:docGrid w:linePitch="360"/>
        </w:sectPr>
      </w:pPr>
    </w:p>
    <w:p w:rsidR="007D08C5" w:rsidRPr="007D08C5" w:rsidRDefault="007D08C5" w:rsidP="007D08C5">
      <w:pPr>
        <w:numPr>
          <w:ilvl w:val="0"/>
          <w:numId w:val="3"/>
        </w:numPr>
        <w:spacing w:line="240" w:lineRule="auto"/>
        <w:contextualSpacing/>
        <w:rPr>
          <w:b/>
          <w:szCs w:val="28"/>
          <w:lang w:val="sv-SE" w:eastAsia="zh-CN"/>
        </w:rPr>
      </w:pPr>
      <w:r w:rsidRPr="007D08C5">
        <w:rPr>
          <w:b/>
          <w:szCs w:val="28"/>
          <w:lang w:val="sv-SE" w:eastAsia="zh-CN"/>
        </w:rPr>
        <w:lastRenderedPageBreak/>
        <w:t>Mô tả cấu trúc nội dung cơ sở dữ liệu địa giới hành chính</w:t>
      </w:r>
    </w:p>
    <w:p w:rsidR="007D08C5" w:rsidRPr="007D08C5" w:rsidRDefault="007D08C5" w:rsidP="00667714">
      <w:pPr>
        <w:spacing w:line="240" w:lineRule="auto"/>
        <w:ind w:left="360" w:firstLine="0"/>
        <w:jc w:val="center"/>
        <w:rPr>
          <w:szCs w:val="28"/>
          <w:lang w:val="sv-SE" w:eastAsia="zh-CN"/>
        </w:rPr>
      </w:pPr>
      <w:r w:rsidRPr="007D08C5">
        <w:rPr>
          <w:szCs w:val="28"/>
          <w:lang w:val="sv-SE" w:eastAsia="zh-CN"/>
        </w:rPr>
        <w:t>Bảng thống kê danh sách các lớp đối tượng địa giới hành chính</w:t>
      </w:r>
    </w:p>
    <w:tbl>
      <w:tblPr>
        <w:tblStyle w:val="TableGrid1"/>
        <w:tblW w:w="0" w:type="auto"/>
        <w:tblInd w:w="817" w:type="dxa"/>
        <w:tblLook w:val="04A0" w:firstRow="1" w:lastRow="0" w:firstColumn="1" w:lastColumn="0" w:noHBand="0" w:noVBand="1"/>
      </w:tblPr>
      <w:tblGrid>
        <w:gridCol w:w="850"/>
        <w:gridCol w:w="3827"/>
        <w:gridCol w:w="3827"/>
      </w:tblGrid>
      <w:tr w:rsidR="007D08C5" w:rsidRPr="007D08C5" w:rsidTr="00592CA5">
        <w:tc>
          <w:tcPr>
            <w:tcW w:w="850" w:type="dxa"/>
            <w:vAlign w:val="center"/>
          </w:tcPr>
          <w:p w:rsidR="007D08C5" w:rsidRPr="007D08C5" w:rsidRDefault="007D08C5" w:rsidP="00667714">
            <w:pPr>
              <w:ind w:firstLine="0"/>
              <w:contextualSpacing/>
              <w:jc w:val="center"/>
              <w:rPr>
                <w:b/>
                <w:szCs w:val="28"/>
                <w:lang w:val="sv-SE" w:eastAsia="zh-CN"/>
              </w:rPr>
            </w:pPr>
            <w:r w:rsidRPr="007D08C5">
              <w:rPr>
                <w:b/>
                <w:szCs w:val="28"/>
                <w:lang w:val="sv-SE" w:eastAsia="zh-CN"/>
              </w:rPr>
              <w:t>Stt</w:t>
            </w:r>
          </w:p>
        </w:tc>
        <w:tc>
          <w:tcPr>
            <w:tcW w:w="3827" w:type="dxa"/>
            <w:vAlign w:val="center"/>
          </w:tcPr>
          <w:p w:rsidR="007D08C5" w:rsidRPr="007D08C5" w:rsidRDefault="007D08C5" w:rsidP="00667714">
            <w:pPr>
              <w:ind w:firstLine="0"/>
              <w:contextualSpacing/>
              <w:jc w:val="left"/>
              <w:rPr>
                <w:b/>
                <w:szCs w:val="28"/>
                <w:lang w:val="sv-SE" w:eastAsia="zh-CN"/>
              </w:rPr>
            </w:pPr>
            <w:r w:rsidRPr="007D08C5">
              <w:rPr>
                <w:b/>
                <w:szCs w:val="28"/>
                <w:lang w:val="sv-SE" w:eastAsia="zh-CN"/>
              </w:rPr>
              <w:t>Tên đối tượng</w:t>
            </w:r>
          </w:p>
        </w:tc>
        <w:tc>
          <w:tcPr>
            <w:tcW w:w="3827" w:type="dxa"/>
            <w:vAlign w:val="center"/>
          </w:tcPr>
          <w:p w:rsidR="007D08C5" w:rsidRPr="007D08C5" w:rsidRDefault="007D08C5" w:rsidP="00667714">
            <w:pPr>
              <w:ind w:firstLine="0"/>
              <w:contextualSpacing/>
              <w:jc w:val="left"/>
              <w:rPr>
                <w:b/>
                <w:szCs w:val="28"/>
                <w:lang w:val="sv-SE" w:eastAsia="zh-CN"/>
              </w:rPr>
            </w:pPr>
            <w:r w:rsidRPr="007D08C5">
              <w:rPr>
                <w:b/>
                <w:szCs w:val="28"/>
                <w:lang w:val="sv-SE" w:eastAsia="zh-CN"/>
              </w:rPr>
              <w:t>Tên tiếng Việt</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rPr>
              <w:t>DiemDacTrung</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iểm đặc trưng</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2</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rPr>
              <w:t>MocDiaGioi</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Mốc địa giới</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3</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rPr>
              <w:t>MocBienGioi</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Mốc biên giới</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4</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oanDiaGioiXa</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oạn địa giới xã</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5</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oanDiaGioiHuy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oạn địa giới huyệ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6</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oanDiaGioiTinh</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oạn địa giới tỉnh</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7</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DiaGioiXa</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ường địa giới xã</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8</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DiaGioiHuy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ường địa giới huyệ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9</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DiaGioiTinh</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ường địa giới tỉnh</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0</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BienGioi</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Biên giới trên đất liề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1</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iemCoSoLanhHai</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iểm cơ sở lãnh hải</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2</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CoSoLanhHai</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ường cơ sở lãnh hải</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3</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uongRanhGioiTrenBi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ường ranh giới trên biể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4</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BienGioiTrenBi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Biên giới trên biể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5</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iaPhanXa</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ịa phận xã</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6</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iaPhanHuy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ịa phận huyệ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7</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iaPhanTinh</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ịa phận tỉnh</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8</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aiPhanXa</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ải phận xã</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19</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aiPhanHuyen</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ải phận huyện</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20</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aiPhanTinh</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Hải phận tỉnh</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21</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VungNuocLichSu</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Vùng nước lịch sử</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22</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LanhTho</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Lãnh thổ</w:t>
            </w:r>
          </w:p>
        </w:tc>
      </w:tr>
      <w:tr w:rsidR="007D08C5" w:rsidRPr="007D08C5" w:rsidTr="00592CA5">
        <w:tc>
          <w:tcPr>
            <w:tcW w:w="850" w:type="dxa"/>
            <w:vAlign w:val="center"/>
          </w:tcPr>
          <w:p w:rsidR="007D08C5" w:rsidRPr="007D08C5" w:rsidRDefault="007D08C5" w:rsidP="00667714">
            <w:pPr>
              <w:ind w:firstLine="0"/>
              <w:contextualSpacing/>
              <w:jc w:val="center"/>
              <w:rPr>
                <w:szCs w:val="28"/>
                <w:lang w:val="sv-SE" w:eastAsia="zh-CN"/>
              </w:rPr>
            </w:pPr>
            <w:r w:rsidRPr="007D08C5">
              <w:rPr>
                <w:szCs w:val="28"/>
                <w:lang w:val="sv-SE" w:eastAsia="zh-CN"/>
              </w:rPr>
              <w:t>23</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Dao</w:t>
            </w:r>
          </w:p>
        </w:tc>
        <w:tc>
          <w:tcPr>
            <w:tcW w:w="3827" w:type="dxa"/>
            <w:vAlign w:val="center"/>
          </w:tcPr>
          <w:p w:rsidR="007D08C5" w:rsidRPr="007D08C5" w:rsidRDefault="007D08C5" w:rsidP="00667714">
            <w:pPr>
              <w:ind w:firstLine="0"/>
              <w:contextualSpacing/>
              <w:jc w:val="left"/>
              <w:rPr>
                <w:szCs w:val="28"/>
                <w:lang w:val="sv-SE" w:eastAsia="zh-CN"/>
              </w:rPr>
            </w:pPr>
            <w:r w:rsidRPr="007D08C5">
              <w:rPr>
                <w:szCs w:val="28"/>
                <w:lang w:val="sv-SE" w:eastAsia="zh-CN"/>
              </w:rPr>
              <w:t>Đảo</w:t>
            </w:r>
          </w:p>
        </w:tc>
      </w:tr>
    </w:tbl>
    <w:p w:rsidR="007D08C5" w:rsidRPr="007D08C5" w:rsidRDefault="007D08C5" w:rsidP="00667714">
      <w:pPr>
        <w:spacing w:line="240" w:lineRule="auto"/>
        <w:ind w:left="1080" w:firstLine="0"/>
        <w:contextualSpacing/>
        <w:rPr>
          <w:szCs w:val="28"/>
          <w:lang w:val="sv-SE" w:eastAsia="zh-CN"/>
        </w:rPr>
      </w:pPr>
    </w:p>
    <w:tbl>
      <w:tblPr>
        <w:tblW w:w="9322" w:type="dxa"/>
        <w:tblLayout w:type="fixed"/>
        <w:tblLook w:val="04A0" w:firstRow="1" w:lastRow="0" w:firstColumn="1" w:lastColumn="0" w:noHBand="0" w:noVBand="1"/>
      </w:tblPr>
      <w:tblGrid>
        <w:gridCol w:w="2972"/>
        <w:gridCol w:w="6350"/>
      </w:tblGrid>
      <w:tr w:rsidR="007D08C5" w:rsidRPr="007D08C5" w:rsidTr="00592CA5">
        <w:trPr>
          <w:cantSplit/>
        </w:trPr>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rPr>
                <w:b/>
                <w:sz w:val="26"/>
                <w:szCs w:val="28"/>
                <w:lang w:eastAsia="zh-CN"/>
              </w:rPr>
            </w:pPr>
            <w:r w:rsidRPr="007D08C5">
              <w:rPr>
                <w:b/>
                <w:szCs w:val="28"/>
              </w:rPr>
              <w:t>Kiểu đối tượng:</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142"/>
              <w:rPr>
                <w:b/>
                <w:bCs/>
                <w:sz w:val="26"/>
                <w:szCs w:val="28"/>
                <w:lang w:eastAsia="zh-CN"/>
              </w:rPr>
            </w:pPr>
            <w:r w:rsidRPr="007D08C5">
              <w:rPr>
                <w:b/>
                <w:bCs/>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5"/>
              <w:jc w:val="left"/>
              <w:rPr>
                <w:b/>
                <w:bCs/>
                <w:sz w:val="26"/>
                <w:szCs w:val="28"/>
                <w:lang w:eastAsia="zh-CN"/>
              </w:rPr>
            </w:pPr>
            <w:r w:rsidRPr="007D08C5">
              <w:rPr>
                <w:b/>
                <w:bCs/>
                <w:szCs w:val="28"/>
              </w:rPr>
              <w:t>Moc</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142"/>
              <w:rPr>
                <w:b/>
                <w:bCs/>
                <w:sz w:val="26"/>
                <w:szCs w:val="28"/>
                <w:lang w:eastAsia="zh-CN"/>
              </w:rPr>
            </w:pPr>
            <w:r w:rsidRPr="007D08C5">
              <w:rPr>
                <w:b/>
                <w:bCs/>
                <w:szCs w:val="28"/>
              </w:rPr>
              <w:t>Tên tiếng Việt</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5"/>
              <w:jc w:val="left"/>
              <w:rPr>
                <w:b/>
                <w:bCs/>
                <w:sz w:val="26"/>
                <w:szCs w:val="28"/>
                <w:lang w:eastAsia="zh-CN"/>
              </w:rPr>
            </w:pPr>
            <w:r w:rsidRPr="007D08C5">
              <w:rPr>
                <w:b/>
                <w:bCs/>
                <w:szCs w:val="28"/>
              </w:rPr>
              <w:t>Mốc</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jc w:val="left"/>
              <w:rPr>
                <w:sz w:val="26"/>
                <w:szCs w:val="28"/>
                <w:lang w:eastAsia="zh-CN"/>
              </w:rPr>
            </w:pPr>
            <w:r w:rsidRPr="007D08C5">
              <w:rPr>
                <w:szCs w:val="28"/>
              </w:rPr>
              <w:t>Mô tả</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5"/>
              <w:jc w:val="left"/>
              <w:rPr>
                <w:sz w:val="26"/>
                <w:szCs w:val="28"/>
                <w:lang w:eastAsia="zh-CN"/>
              </w:rPr>
            </w:pPr>
            <w:r w:rsidRPr="007D08C5">
              <w:rPr>
                <w:szCs w:val="28"/>
              </w:rPr>
              <w:t>Lớp UML mô tả các đặc tính chung của các kiểu đối tượng: DiemDacTrung, MocDiaGioi, MocBienGioi.</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jc w:val="left"/>
              <w:rPr>
                <w:sz w:val="26"/>
                <w:szCs w:val="28"/>
                <w:lang w:eastAsia="zh-CN"/>
              </w:rPr>
            </w:pPr>
            <w:r w:rsidRPr="007D08C5">
              <w:rPr>
                <w:szCs w:val="28"/>
              </w:rPr>
              <w:t>Kiểu cơ sở</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5"/>
              <w:jc w:val="left"/>
              <w:rPr>
                <w:sz w:val="26"/>
                <w:szCs w:val="28"/>
                <w:lang w:eastAsia="zh-CN"/>
              </w:rPr>
            </w:pPr>
            <w:r w:rsidRPr="007D08C5">
              <w:rPr>
                <w:szCs w:val="28"/>
              </w:rPr>
              <w:t>BienGioiDiaGioi</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jc w:val="left"/>
              <w:rPr>
                <w:sz w:val="26"/>
                <w:szCs w:val="28"/>
                <w:lang w:eastAsia="zh-CN"/>
              </w:rPr>
            </w:pPr>
            <w:r w:rsidRPr="007D08C5">
              <w:rPr>
                <w:szCs w:val="28"/>
              </w:rPr>
              <w:t>Tên các thuộc tính</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pacing w:line="240" w:lineRule="auto"/>
              <w:ind w:firstLine="5"/>
              <w:jc w:val="left"/>
              <w:rPr>
                <w:szCs w:val="28"/>
                <w:lang w:bidi="lo-LA"/>
              </w:rPr>
            </w:pPr>
            <w:r w:rsidRPr="007D08C5">
              <w:rPr>
                <w:szCs w:val="28"/>
                <w:lang w:bidi="lo-LA"/>
              </w:rPr>
              <w:t>toaDoX,  toaDoY,  doCaoH , geo</w:t>
            </w:r>
          </w:p>
        </w:tc>
      </w:tr>
      <w:tr w:rsidR="007D08C5" w:rsidRPr="007D08C5" w:rsidTr="00592CA5">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rPr>
                <w:sz w:val="26"/>
                <w:szCs w:val="28"/>
                <w:lang w:val="it-IT" w:eastAsia="zh-CN"/>
              </w:rPr>
            </w:pPr>
            <w:r w:rsidRPr="007D08C5">
              <w:rPr>
                <w:szCs w:val="28"/>
                <w:lang w:val="it-IT"/>
              </w:rPr>
              <w:t>Tên vai trò quan hệ</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5"/>
              <w:jc w:val="left"/>
              <w:rPr>
                <w:bCs/>
                <w:sz w:val="26"/>
                <w:szCs w:val="28"/>
                <w:lang w:eastAsia="zh-CN"/>
              </w:rPr>
            </w:pPr>
            <w:r w:rsidRPr="007D08C5">
              <w:rPr>
                <w:bCs/>
                <w:szCs w:val="28"/>
              </w:rPr>
              <w:t>trenDDG, ngoaiDDG</w:t>
            </w:r>
          </w:p>
        </w:tc>
      </w:tr>
      <w:tr w:rsidR="007D08C5" w:rsidRPr="007D08C5" w:rsidTr="00592CA5">
        <w:trPr>
          <w:cantSplit/>
        </w:trPr>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5"/>
              <w:rPr>
                <w:b/>
                <w:bCs/>
                <w:sz w:val="26"/>
                <w:szCs w:val="28"/>
                <w:lang w:eastAsia="zh-CN"/>
              </w:rPr>
            </w:pPr>
            <w:r w:rsidRPr="007D08C5">
              <w:rPr>
                <w:b/>
                <w:bCs/>
                <w:szCs w:val="28"/>
              </w:rPr>
              <w:t>Thuộc tính đối tượng:</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142"/>
              <w:rPr>
                <w:b/>
                <w:bCs/>
                <w:sz w:val="26"/>
                <w:szCs w:val="28"/>
                <w:lang w:eastAsia="zh-CN"/>
              </w:rPr>
            </w:pPr>
            <w:r w:rsidRPr="007D08C5">
              <w:rPr>
                <w:b/>
                <w:bCs/>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667714">
            <w:pPr>
              <w:suppressAutoHyphens/>
              <w:spacing w:line="240" w:lineRule="auto"/>
              <w:ind w:firstLine="5"/>
              <w:jc w:val="left"/>
              <w:rPr>
                <w:b/>
                <w:bCs/>
                <w:sz w:val="26"/>
                <w:szCs w:val="28"/>
                <w:lang w:eastAsia="zh-CN"/>
              </w:rPr>
            </w:pPr>
            <w:r w:rsidRPr="007D08C5">
              <w:rPr>
                <w:b/>
                <w:bCs/>
                <w:szCs w:val="28"/>
              </w:rPr>
              <w:t>toaDoX</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142"/>
              <w:rPr>
                <w:sz w:val="26"/>
                <w:szCs w:val="28"/>
                <w:lang w:eastAsia="zh-CN"/>
              </w:rPr>
            </w:pPr>
            <w:r w:rsidRPr="007D08C5">
              <w:rPr>
                <w:szCs w:val="28"/>
              </w:rPr>
              <w:t>Mô tả</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667714">
            <w:pPr>
              <w:suppressAutoHyphens/>
              <w:spacing w:line="240" w:lineRule="auto"/>
              <w:ind w:firstLine="5"/>
              <w:jc w:val="left"/>
              <w:rPr>
                <w:sz w:val="26"/>
                <w:szCs w:val="28"/>
                <w:lang w:eastAsia="zh-CN"/>
              </w:rPr>
            </w:pPr>
            <w:r w:rsidRPr="007D08C5">
              <w:rPr>
                <w:szCs w:val="28"/>
              </w:rPr>
              <w:t>Toạ độ phẳng x trong Hệ tọa độ quốc gia</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lastRenderedPageBreak/>
              <w:t>Kiểu dữ liệu</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Real</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Đơn vị đo</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Mét</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toaDoY</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Mô tả</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Toạ độ phẳng y trong Hệ tọa độ quốc gia</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Kiểu dữ liệu</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Real</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Đơn vị đo</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Mét</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doCaoH</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Mô tả</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bCs/>
                <w:sz w:val="26"/>
                <w:szCs w:val="28"/>
                <w:lang w:eastAsia="zh-CN"/>
              </w:rPr>
            </w:pPr>
            <w:r w:rsidRPr="007D08C5">
              <w:rPr>
                <w:bCs/>
                <w:szCs w:val="28"/>
              </w:rPr>
              <w:t>Độ cao thủy chuẩn h trong hệ độ cao quốc gia</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Kiểu dữ liệu</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bCs/>
                <w:sz w:val="26"/>
                <w:szCs w:val="28"/>
                <w:lang w:eastAsia="zh-CN"/>
              </w:rPr>
            </w:pPr>
            <w:r w:rsidRPr="007D08C5">
              <w:rPr>
                <w:bCs/>
                <w:szCs w:val="28"/>
              </w:rPr>
              <w:t>Real</w:t>
            </w:r>
          </w:p>
        </w:tc>
      </w:tr>
      <w:tr w:rsidR="007D08C5" w:rsidRPr="007D08C5" w:rsidTr="00592CA5">
        <w:trPr>
          <w:trHeight w:val="418"/>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Đơn vị đo</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bCs/>
                <w:sz w:val="26"/>
                <w:szCs w:val="28"/>
                <w:lang w:eastAsia="zh-CN"/>
              </w:rPr>
            </w:pPr>
            <w:r w:rsidRPr="007D08C5">
              <w:rPr>
                <w:bCs/>
                <w:szCs w:val="28"/>
              </w:rPr>
              <w:t>Mét</w:t>
            </w:r>
          </w:p>
        </w:tc>
      </w:tr>
      <w:tr w:rsidR="007D08C5" w:rsidRPr="007D08C5" w:rsidTr="00592CA5">
        <w:trPr>
          <w:trHeight w:val="401"/>
        </w:trPr>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geo</w:t>
            </w:r>
          </w:p>
        </w:tc>
      </w:tr>
      <w:tr w:rsidR="007D08C5" w:rsidRPr="007D08C5" w:rsidTr="00592CA5">
        <w:trPr>
          <w:trHeight w:val="351"/>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 xml:space="preserve">Mô tả </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Thuộc tính không gian của đối tượng.</w:t>
            </w:r>
          </w:p>
        </w:tc>
      </w:tr>
      <w:tr w:rsidR="007D08C5" w:rsidRPr="007D08C5" w:rsidTr="00592CA5">
        <w:trPr>
          <w:trHeight w:val="359"/>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Kiểu dữ liệu</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GM_Point</w:t>
            </w:r>
          </w:p>
        </w:tc>
      </w:tr>
      <w:tr w:rsidR="007D08C5" w:rsidRPr="007D08C5" w:rsidTr="00592CA5">
        <w:trPr>
          <w:trHeight w:val="322"/>
        </w:trPr>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rPr>
                <w:b/>
                <w:bCs/>
                <w:sz w:val="26"/>
                <w:szCs w:val="28"/>
                <w:lang w:eastAsia="zh-CN"/>
              </w:rPr>
            </w:pPr>
            <w:r w:rsidRPr="007D08C5">
              <w:rPr>
                <w:b/>
                <w:bCs/>
                <w:szCs w:val="28"/>
              </w:rPr>
              <w:t>Quan hệ đối tượng:</w:t>
            </w:r>
          </w:p>
        </w:tc>
      </w:tr>
      <w:tr w:rsidR="007D08C5" w:rsidRPr="007D08C5" w:rsidTr="00592CA5">
        <w:trPr>
          <w:trHeight w:val="455"/>
        </w:trPr>
        <w:tc>
          <w:tcPr>
            <w:tcW w:w="297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keepNext/>
              <w:keepLines/>
              <w:suppressAutoHyphens/>
              <w:spacing w:before="0" w:after="0" w:line="228" w:lineRule="auto"/>
              <w:ind w:firstLine="142"/>
              <w:outlineLvl w:val="4"/>
              <w:rPr>
                <w:b/>
                <w:sz w:val="26"/>
                <w:szCs w:val="28"/>
                <w:lang w:eastAsia="zh-CN"/>
              </w:rPr>
            </w:pPr>
            <w:r w:rsidRPr="007D08C5">
              <w:rPr>
                <w:b/>
                <w:szCs w:val="28"/>
              </w:rPr>
              <w:t>Tên</w:t>
            </w:r>
          </w:p>
        </w:tc>
        <w:tc>
          <w:tcPr>
            <w:tcW w:w="635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Cs/>
                <w:szCs w:val="28"/>
              </w:rPr>
              <w:t>trenDDG, ngoaiDDG</w:t>
            </w:r>
          </w:p>
        </w:tc>
      </w:tr>
      <w:tr w:rsidR="007D08C5" w:rsidRPr="007D08C5" w:rsidTr="00592CA5">
        <w:trPr>
          <w:trHeight w:val="505"/>
        </w:trPr>
        <w:tc>
          <w:tcPr>
            <w:tcW w:w="29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szCs w:val="28"/>
              </w:rPr>
              <w:t>Mô tả</w:t>
            </w:r>
          </w:p>
        </w:tc>
        <w:tc>
          <w:tcPr>
            <w:tcW w:w="635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Áp dụng để biểu thị quan hệ với đối tượng DoanDiaGioi</w:t>
            </w:r>
          </w:p>
        </w:tc>
      </w:tr>
    </w:tbl>
    <w:p w:rsidR="007D08C5" w:rsidRPr="007D08C5" w:rsidRDefault="007D08C5" w:rsidP="005C1FC4">
      <w:pPr>
        <w:spacing w:before="0" w:after="0" w:line="228" w:lineRule="auto"/>
        <w:rPr>
          <w:b/>
          <w:szCs w:val="28"/>
          <w:lang w:val="sv-SE" w:eastAsia="zh-CN"/>
        </w:rPr>
      </w:pPr>
    </w:p>
    <w:tbl>
      <w:tblPr>
        <w:tblW w:w="9322" w:type="dxa"/>
        <w:tblLayout w:type="fixed"/>
        <w:tblLook w:val="04A0" w:firstRow="1" w:lastRow="0" w:firstColumn="1" w:lastColumn="0" w:noHBand="0" w:noVBand="1"/>
      </w:tblPr>
      <w:tblGrid>
        <w:gridCol w:w="2973"/>
        <w:gridCol w:w="1216"/>
        <w:gridCol w:w="2014"/>
        <w:gridCol w:w="804"/>
        <w:gridCol w:w="2315"/>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b/>
                <w:sz w:val="26"/>
                <w:szCs w:val="28"/>
                <w:lang w:eastAsia="zh-CN"/>
              </w:rPr>
            </w:pPr>
            <w:bookmarkStart w:id="1" w:name="_Toc472322428"/>
            <w:r w:rsidRPr="007D08C5">
              <w:rPr>
                <w:b/>
                <w:szCs w:val="28"/>
              </w:rPr>
              <w:t>Kiểu đối tượng:</w:t>
            </w:r>
            <w:bookmarkEnd w:id="1"/>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DiemDacTrung</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 tiếng Việt</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Điểm đặc trưng</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Mô tả</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Là điểm địa vật dễ nhận biết trên thực địa được lựa chọn để phục vụ cho việc xác định và mô tả đường địa giới hành chính.</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Kiểu cơ sở</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Moc</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Tên các thuộc tính</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maDoiTuong, soHieuDiem, loaiDiemDacTrung</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val="it-IT" w:eastAsia="zh-CN"/>
              </w:rPr>
            </w:pPr>
            <w:r w:rsidRPr="007D08C5">
              <w:rPr>
                <w:szCs w:val="28"/>
                <w:lang w:val="it-IT"/>
              </w:rPr>
              <w:t>Tên vai trò quan hệ</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bCs/>
                <w:sz w:val="26"/>
                <w:szCs w:val="28"/>
                <w:lang w:eastAsia="zh-CN"/>
              </w:rPr>
            </w:pPr>
            <w:r w:rsidRPr="007D08C5">
              <w:rPr>
                <w:bCs/>
                <w:szCs w:val="28"/>
              </w:rPr>
              <w:t>namTrenDDG</w:t>
            </w:r>
          </w:p>
        </w:tc>
      </w:tr>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rPr>
                <w:b/>
                <w:bCs/>
                <w:sz w:val="26"/>
                <w:szCs w:val="28"/>
                <w:lang w:eastAsia="zh-CN"/>
              </w:rPr>
            </w:pPr>
            <w:r w:rsidRPr="007D08C5">
              <w:rPr>
                <w:b/>
                <w:bCs/>
                <w:szCs w:val="28"/>
              </w:rPr>
              <w:t>Thuộc tính đối tượng:</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maDoiTuong</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Mô tả</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 xml:space="preserve">Kiểu miền giá trị </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Xác định</w:t>
            </w:r>
          </w:p>
        </w:tc>
      </w:tr>
      <w:tr w:rsidR="007D08C5" w:rsidRPr="007D08C5" w:rsidTr="00592CA5">
        <w:trPr>
          <w:cantSplit/>
        </w:trPr>
        <w:tc>
          <w:tcPr>
            <w:tcW w:w="2973" w:type="dxa"/>
            <w:vMerge w:val="restart"/>
            <w:tcBorders>
              <w:top w:val="single" w:sz="4" w:space="0" w:color="auto"/>
              <w:left w:val="single" w:sz="4" w:space="0" w:color="auto"/>
              <w:bottom w:val="nil"/>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Danh sách giá trị</w:t>
            </w: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center"/>
              <w:rPr>
                <w:b/>
                <w:bCs/>
                <w:sz w:val="26"/>
                <w:szCs w:val="28"/>
                <w:lang w:eastAsia="zh-CN"/>
              </w:rPr>
            </w:pPr>
            <w:r w:rsidRPr="007D08C5">
              <w:rPr>
                <w:b/>
                <w:bCs/>
                <w:szCs w:val="28"/>
              </w:rPr>
              <w:t>Mã</w:t>
            </w:r>
          </w:p>
        </w:tc>
        <w:tc>
          <w:tcPr>
            <w:tcW w:w="281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center"/>
              <w:rPr>
                <w:b/>
                <w:bCs/>
                <w:sz w:val="26"/>
                <w:szCs w:val="28"/>
                <w:lang w:eastAsia="zh-CN"/>
              </w:rPr>
            </w:pPr>
            <w:r w:rsidRPr="007D08C5">
              <w:rPr>
                <w:b/>
                <w:bCs/>
                <w:szCs w:val="28"/>
              </w:rPr>
              <w:t>Nhãn</w:t>
            </w:r>
          </w:p>
        </w:tc>
        <w:tc>
          <w:tcPr>
            <w:tcW w:w="2315"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center"/>
              <w:rPr>
                <w:b/>
                <w:bCs/>
                <w:sz w:val="26"/>
                <w:szCs w:val="28"/>
                <w:lang w:eastAsia="zh-CN"/>
              </w:rPr>
            </w:pPr>
            <w:r w:rsidRPr="007D08C5">
              <w:rPr>
                <w:b/>
                <w:bCs/>
                <w:szCs w:val="28"/>
              </w:rPr>
              <w:t>Mô tả</w:t>
            </w:r>
          </w:p>
        </w:tc>
      </w:tr>
      <w:tr w:rsidR="007D08C5" w:rsidRPr="007D08C5" w:rsidTr="00592CA5">
        <w:trPr>
          <w:cantSplit/>
          <w:trHeight w:val="629"/>
        </w:trPr>
        <w:tc>
          <w:tcPr>
            <w:tcW w:w="2973" w:type="dxa"/>
            <w:vMerge/>
            <w:tcBorders>
              <w:top w:val="single" w:sz="4" w:space="0" w:color="auto"/>
              <w:left w:val="single" w:sz="4" w:space="0" w:color="auto"/>
              <w:bottom w:val="nil"/>
              <w:right w:val="single" w:sz="4" w:space="0" w:color="auto"/>
            </w:tcBorders>
            <w:vAlign w:val="center"/>
          </w:tcPr>
          <w:p w:rsidR="007D08C5" w:rsidRPr="007D08C5" w:rsidRDefault="007D08C5" w:rsidP="005C1FC4">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center"/>
              <w:rPr>
                <w:sz w:val="26"/>
                <w:szCs w:val="28"/>
                <w:lang w:eastAsia="zh-CN"/>
              </w:rPr>
            </w:pPr>
            <w:r w:rsidRPr="007D08C5">
              <w:rPr>
                <w:szCs w:val="28"/>
              </w:rPr>
              <w:t>AG06</w:t>
            </w:r>
          </w:p>
        </w:tc>
        <w:tc>
          <w:tcPr>
            <w:tcW w:w="281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center"/>
              <w:rPr>
                <w:sz w:val="26"/>
                <w:szCs w:val="28"/>
                <w:lang w:eastAsia="zh-CN"/>
              </w:rPr>
            </w:pPr>
            <w:r w:rsidRPr="007D08C5">
              <w:rPr>
                <w:szCs w:val="28"/>
              </w:rPr>
              <w:t>Điểm đặc trưng</w:t>
            </w:r>
          </w:p>
        </w:tc>
        <w:tc>
          <w:tcPr>
            <w:tcW w:w="2315"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rPr>
                <w:sz w:val="26"/>
                <w:szCs w:val="28"/>
                <w:lang w:eastAsia="zh-CN"/>
              </w:rPr>
            </w:pPr>
          </w:p>
        </w:tc>
      </w:tr>
      <w:tr w:rsidR="007D08C5" w:rsidRPr="007D08C5" w:rsidTr="00592CA5">
        <w:trPr>
          <w:trHeight w:val="433"/>
        </w:trPr>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142"/>
              <w:rPr>
                <w:b/>
                <w:bCs/>
                <w:sz w:val="26"/>
                <w:szCs w:val="28"/>
                <w:lang w:eastAsia="zh-CN"/>
              </w:rPr>
            </w:pPr>
            <w:r w:rsidRPr="007D08C5">
              <w:rPr>
                <w:b/>
                <w:bCs/>
                <w:szCs w:val="28"/>
              </w:rPr>
              <w:t>Tên</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5C1FC4">
            <w:pPr>
              <w:suppressAutoHyphens/>
              <w:spacing w:before="0" w:after="0" w:line="228" w:lineRule="auto"/>
              <w:ind w:firstLine="5"/>
              <w:jc w:val="left"/>
              <w:rPr>
                <w:b/>
                <w:bCs/>
                <w:sz w:val="26"/>
                <w:szCs w:val="28"/>
                <w:lang w:eastAsia="zh-CN"/>
              </w:rPr>
            </w:pPr>
            <w:r w:rsidRPr="007D08C5">
              <w:rPr>
                <w:b/>
                <w:bCs/>
                <w:szCs w:val="28"/>
              </w:rPr>
              <w:t>soHieuDiem</w:t>
            </w:r>
          </w:p>
        </w:tc>
      </w:tr>
      <w:tr w:rsidR="007D08C5" w:rsidRPr="007D08C5" w:rsidTr="00592CA5">
        <w:trPr>
          <w:trHeight w:val="425"/>
        </w:trPr>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142"/>
              <w:rPr>
                <w:sz w:val="26"/>
                <w:szCs w:val="28"/>
                <w:lang w:eastAsia="zh-CN"/>
              </w:rPr>
            </w:pPr>
            <w:r w:rsidRPr="007D08C5">
              <w:rPr>
                <w:szCs w:val="28"/>
              </w:rPr>
              <w:t>Mô tả</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5C1FC4">
            <w:pPr>
              <w:suppressAutoHyphens/>
              <w:spacing w:before="0" w:after="0" w:line="228" w:lineRule="auto"/>
              <w:ind w:firstLine="5"/>
              <w:jc w:val="left"/>
              <w:rPr>
                <w:sz w:val="26"/>
                <w:szCs w:val="28"/>
                <w:lang w:eastAsia="zh-CN"/>
              </w:rPr>
            </w:pPr>
            <w:r w:rsidRPr="007D08C5">
              <w:rPr>
                <w:szCs w:val="28"/>
              </w:rPr>
              <w:t>Số hiệu điểm đặc trưng.</w:t>
            </w:r>
          </w:p>
        </w:tc>
      </w:tr>
      <w:tr w:rsidR="007D08C5" w:rsidRPr="007D08C5" w:rsidTr="00592CA5">
        <w:trPr>
          <w:trHeight w:val="418"/>
        </w:trPr>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142"/>
              <w:rPr>
                <w:sz w:val="26"/>
                <w:szCs w:val="28"/>
                <w:lang w:eastAsia="zh-CN"/>
              </w:rPr>
            </w:pPr>
            <w:r w:rsidRPr="007D08C5">
              <w:rPr>
                <w:szCs w:val="28"/>
              </w:rPr>
              <w:t>Kiểu dữ liệu</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5"/>
              <w:jc w:val="left"/>
              <w:rPr>
                <w:sz w:val="26"/>
                <w:szCs w:val="28"/>
                <w:lang w:eastAsia="zh-CN"/>
              </w:rPr>
            </w:pPr>
            <w:r w:rsidRPr="007D08C5">
              <w:rPr>
                <w:szCs w:val="28"/>
              </w:rPr>
              <w:t>CharacterString</w:t>
            </w:r>
          </w:p>
        </w:tc>
      </w:tr>
      <w:tr w:rsidR="007D08C5" w:rsidRPr="007D08C5" w:rsidTr="00592CA5">
        <w:trPr>
          <w:trHeight w:val="418"/>
        </w:trPr>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142"/>
              <w:rPr>
                <w:b/>
                <w:bCs/>
                <w:sz w:val="26"/>
                <w:szCs w:val="28"/>
                <w:lang w:eastAsia="zh-CN"/>
              </w:rPr>
            </w:pPr>
            <w:r w:rsidRPr="007D08C5">
              <w:rPr>
                <w:b/>
                <w:bCs/>
                <w:szCs w:val="28"/>
              </w:rPr>
              <w:lastRenderedPageBreak/>
              <w:t>Tên</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5"/>
              <w:jc w:val="left"/>
              <w:rPr>
                <w:b/>
                <w:sz w:val="26"/>
                <w:szCs w:val="28"/>
                <w:lang w:eastAsia="zh-CN"/>
              </w:rPr>
            </w:pPr>
            <w:r w:rsidRPr="007D08C5">
              <w:rPr>
                <w:b/>
                <w:szCs w:val="28"/>
              </w:rPr>
              <w:t>loaiDiemDacTrung</w:t>
            </w:r>
          </w:p>
        </w:tc>
      </w:tr>
      <w:tr w:rsidR="007D08C5" w:rsidRPr="007D08C5" w:rsidTr="00592CA5">
        <w:trPr>
          <w:trHeight w:val="418"/>
        </w:trPr>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142"/>
              <w:rPr>
                <w:sz w:val="26"/>
                <w:szCs w:val="28"/>
                <w:lang w:eastAsia="zh-CN"/>
              </w:rPr>
            </w:pPr>
            <w:r w:rsidRPr="007D08C5">
              <w:rPr>
                <w:szCs w:val="28"/>
              </w:rPr>
              <w:t>Mô tả</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5"/>
              <w:jc w:val="left"/>
              <w:rPr>
                <w:sz w:val="20"/>
                <w:lang w:bidi="lo-LA"/>
              </w:rPr>
            </w:pPr>
          </w:p>
        </w:tc>
      </w:tr>
      <w:tr w:rsidR="007D08C5" w:rsidRPr="007D08C5" w:rsidTr="00592CA5">
        <w:trPr>
          <w:trHeight w:val="418"/>
        </w:trPr>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142"/>
              <w:rPr>
                <w:sz w:val="26"/>
                <w:szCs w:val="28"/>
                <w:lang w:eastAsia="zh-CN"/>
              </w:rPr>
            </w:pPr>
            <w:r w:rsidRPr="007D08C5">
              <w:rPr>
                <w:szCs w:val="28"/>
              </w:rPr>
              <w:t>Kiểu dữ liệu</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rPr>
                <w:sz w:val="26"/>
                <w:szCs w:val="28"/>
                <w:lang w:eastAsia="zh-CN"/>
              </w:rPr>
            </w:pPr>
            <w:r w:rsidRPr="007D08C5">
              <w:rPr>
                <w:bCs/>
                <w:szCs w:val="28"/>
              </w:rPr>
              <w:t>Integer</w:t>
            </w:r>
          </w:p>
        </w:tc>
      </w:tr>
      <w:tr w:rsidR="007D08C5" w:rsidRPr="007D08C5" w:rsidTr="00592CA5">
        <w:trPr>
          <w:trHeight w:val="85"/>
        </w:trPr>
        <w:tc>
          <w:tcPr>
            <w:tcW w:w="2973" w:type="dxa"/>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142"/>
              <w:rPr>
                <w:sz w:val="26"/>
                <w:szCs w:val="28"/>
                <w:lang w:eastAsia="zh-CN"/>
              </w:rPr>
            </w:pPr>
            <w:r w:rsidRPr="007D08C5">
              <w:rPr>
                <w:szCs w:val="28"/>
              </w:rPr>
              <w:t>Danh sách giá trị</w:t>
            </w: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b/>
                <w:bCs/>
                <w:sz w:val="26"/>
                <w:szCs w:val="28"/>
                <w:lang w:eastAsia="zh-CN"/>
              </w:rPr>
            </w:pPr>
            <w:r w:rsidRPr="007D08C5">
              <w:rPr>
                <w:b/>
                <w:bCs/>
                <w:szCs w:val="28"/>
              </w:rPr>
              <w:t>Mã</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b/>
                <w:bCs/>
                <w:sz w:val="26"/>
                <w:szCs w:val="28"/>
                <w:lang w:eastAsia="zh-CN"/>
              </w:rPr>
            </w:pPr>
            <w:r w:rsidRPr="007D08C5">
              <w:rPr>
                <w:b/>
                <w:bCs/>
                <w:szCs w:val="28"/>
              </w:rPr>
              <w:t>Nhãn</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b/>
                <w:bCs/>
                <w:sz w:val="26"/>
                <w:szCs w:val="28"/>
                <w:lang w:eastAsia="zh-CN"/>
              </w:rPr>
            </w:pPr>
            <w:r w:rsidRPr="007D08C5">
              <w:rPr>
                <w:b/>
                <w:bCs/>
                <w:szCs w:val="28"/>
              </w:rPr>
              <w:t>Mô tả</w:t>
            </w:r>
          </w:p>
        </w:tc>
      </w:tr>
      <w:tr w:rsidR="007D08C5" w:rsidRPr="007D08C5" w:rsidTr="00592CA5">
        <w:trPr>
          <w:trHeight w:val="1340"/>
        </w:trPr>
        <w:tc>
          <w:tcPr>
            <w:tcW w:w="297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sz w:val="26"/>
                <w:szCs w:val="28"/>
                <w:lang w:eastAsia="zh-CN"/>
              </w:rPr>
            </w:pPr>
            <w:r w:rsidRPr="007D08C5">
              <w:rPr>
                <w:szCs w:val="28"/>
              </w:rPr>
              <w:t>1</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Điểm thực địa</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Là điểm được thu nhận trong quá trình xác định đường địa giới ngoài thực địa.</w:t>
            </w:r>
          </w:p>
        </w:tc>
      </w:tr>
      <w:tr w:rsidR="007D08C5" w:rsidRPr="007D08C5" w:rsidTr="00592CA5">
        <w:trPr>
          <w:trHeight w:val="82"/>
        </w:trPr>
        <w:tc>
          <w:tcPr>
            <w:tcW w:w="297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sz w:val="26"/>
                <w:szCs w:val="28"/>
                <w:lang w:eastAsia="zh-CN"/>
              </w:rPr>
            </w:pPr>
            <w:r w:rsidRPr="007D08C5">
              <w:rPr>
                <w:szCs w:val="28"/>
              </w:rPr>
              <w:t>2</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Điểm giao đường địa giới</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Là giao điểm giữa các đường địa giới</w:t>
            </w:r>
          </w:p>
        </w:tc>
      </w:tr>
      <w:tr w:rsidR="007D08C5" w:rsidRPr="007D08C5" w:rsidTr="00592CA5">
        <w:trPr>
          <w:trHeight w:val="82"/>
        </w:trPr>
        <w:tc>
          <w:tcPr>
            <w:tcW w:w="297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sz w:val="26"/>
                <w:szCs w:val="28"/>
                <w:lang w:eastAsia="zh-CN"/>
              </w:rPr>
            </w:pPr>
            <w:r w:rsidRPr="007D08C5">
              <w:rPr>
                <w:szCs w:val="28"/>
              </w:rPr>
              <w:t>3</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Điểm giao với đường biên giới</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Là giao điểm giữa đường địa giới với đường biên giới</w:t>
            </w:r>
          </w:p>
        </w:tc>
      </w:tr>
      <w:tr w:rsidR="007D08C5" w:rsidRPr="007D08C5" w:rsidTr="00592CA5">
        <w:trPr>
          <w:trHeight w:val="82"/>
        </w:trPr>
        <w:tc>
          <w:tcPr>
            <w:tcW w:w="297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sz w:val="26"/>
                <w:szCs w:val="28"/>
                <w:lang w:eastAsia="zh-CN"/>
              </w:rPr>
            </w:pPr>
            <w:r w:rsidRPr="007D08C5">
              <w:rPr>
                <w:szCs w:val="28"/>
              </w:rPr>
              <w:t>4</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Điểm giao với đường triều kiệt</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Là giao điểm giữa đường địa giới với đường triều kiệt</w:t>
            </w:r>
          </w:p>
        </w:tc>
      </w:tr>
      <w:tr w:rsidR="007D08C5" w:rsidRPr="007D08C5" w:rsidTr="00592CA5">
        <w:trPr>
          <w:trHeight w:val="82"/>
        </w:trPr>
        <w:tc>
          <w:tcPr>
            <w:tcW w:w="297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pacing w:before="0" w:after="0" w:line="228" w:lineRule="auto"/>
              <w:ind w:firstLine="142"/>
              <w:jc w:val="left"/>
              <w:rPr>
                <w:sz w:val="26"/>
                <w:szCs w:val="28"/>
                <w:lang w:eastAsia="zh-CN"/>
              </w:rPr>
            </w:pPr>
          </w:p>
        </w:tc>
        <w:tc>
          <w:tcPr>
            <w:tcW w:w="121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center"/>
              <w:rPr>
                <w:sz w:val="26"/>
                <w:szCs w:val="28"/>
                <w:lang w:eastAsia="zh-CN"/>
              </w:rPr>
            </w:pPr>
            <w:r w:rsidRPr="007D08C5">
              <w:rPr>
                <w:szCs w:val="28"/>
              </w:rPr>
              <w:t>5</w:t>
            </w:r>
          </w:p>
        </w:tc>
        <w:tc>
          <w:tcPr>
            <w:tcW w:w="2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Điểm đặc trưng khác</w:t>
            </w:r>
          </w:p>
        </w:tc>
        <w:tc>
          <w:tcPr>
            <w:tcW w:w="311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Là giao điểm giữa đường địa giới với các đường khác</w:t>
            </w:r>
          </w:p>
        </w:tc>
      </w:tr>
      <w:tr w:rsidR="007D08C5" w:rsidRPr="007D08C5" w:rsidTr="00592CA5">
        <w:trPr>
          <w:trHeight w:val="322"/>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rPr>
                <w:b/>
                <w:bCs/>
                <w:sz w:val="26"/>
                <w:szCs w:val="28"/>
                <w:lang w:eastAsia="zh-CN"/>
              </w:rPr>
            </w:pPr>
            <w:r w:rsidRPr="007D08C5">
              <w:rPr>
                <w:b/>
                <w:bCs/>
                <w:szCs w:val="28"/>
              </w:rPr>
              <w:t>Quan hệ đối tượng:</w:t>
            </w:r>
          </w:p>
        </w:tc>
      </w:tr>
      <w:tr w:rsidR="007D08C5" w:rsidRPr="007D08C5" w:rsidTr="00592CA5">
        <w:trPr>
          <w:trHeight w:val="455"/>
        </w:trPr>
        <w:tc>
          <w:tcPr>
            <w:tcW w:w="297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keepNext/>
              <w:keepLines/>
              <w:suppressAutoHyphens/>
              <w:spacing w:before="0" w:after="0" w:line="228" w:lineRule="auto"/>
              <w:ind w:firstLine="142"/>
              <w:outlineLvl w:val="4"/>
              <w:rPr>
                <w:b/>
                <w:sz w:val="26"/>
                <w:szCs w:val="28"/>
                <w:lang w:eastAsia="zh-CN"/>
              </w:rPr>
            </w:pPr>
            <w:r w:rsidRPr="007D08C5">
              <w:rPr>
                <w:b/>
                <w:szCs w:val="28"/>
              </w:rPr>
              <w:t>Tên</w:t>
            </w:r>
          </w:p>
        </w:tc>
        <w:tc>
          <w:tcPr>
            <w:tcW w:w="6349"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5"/>
              <w:jc w:val="left"/>
              <w:rPr>
                <w:b/>
                <w:bCs/>
                <w:sz w:val="26"/>
                <w:szCs w:val="28"/>
                <w:lang w:eastAsia="zh-CN"/>
              </w:rPr>
            </w:pPr>
            <w:r w:rsidRPr="007D08C5">
              <w:rPr>
                <w:b/>
                <w:bCs/>
                <w:szCs w:val="28"/>
              </w:rPr>
              <w:t>namTrenDDG</w:t>
            </w:r>
          </w:p>
        </w:tc>
      </w:tr>
      <w:tr w:rsidR="007D08C5" w:rsidRPr="007D08C5" w:rsidTr="00592CA5">
        <w:trPr>
          <w:trHeight w:val="505"/>
        </w:trPr>
        <w:tc>
          <w:tcPr>
            <w:tcW w:w="297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142"/>
              <w:rPr>
                <w:b/>
                <w:bCs/>
                <w:sz w:val="26"/>
                <w:szCs w:val="28"/>
                <w:lang w:eastAsia="zh-CN"/>
              </w:rPr>
            </w:pPr>
            <w:r w:rsidRPr="007D08C5">
              <w:rPr>
                <w:szCs w:val="28"/>
              </w:rPr>
              <w:t>Mô tả</w:t>
            </w:r>
          </w:p>
        </w:tc>
        <w:tc>
          <w:tcPr>
            <w:tcW w:w="6349"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5"/>
              <w:jc w:val="left"/>
              <w:rPr>
                <w:sz w:val="26"/>
                <w:szCs w:val="28"/>
                <w:lang w:eastAsia="zh-CN"/>
              </w:rPr>
            </w:pPr>
            <w:r w:rsidRPr="007D08C5">
              <w:rPr>
                <w:szCs w:val="28"/>
              </w:rPr>
              <w:t>Áp dụng để biểu thị quan hệ với đối tượng DoanDiaGioi</w:t>
            </w:r>
          </w:p>
        </w:tc>
      </w:tr>
    </w:tbl>
    <w:p w:rsidR="007D08C5" w:rsidRPr="007D08C5" w:rsidRDefault="007D08C5" w:rsidP="001913FE">
      <w:pPr>
        <w:spacing w:before="0" w:after="0" w:line="228" w:lineRule="auto"/>
        <w:jc w:val="center"/>
        <w:rPr>
          <w:b/>
          <w:bCs/>
          <w:sz w:val="26"/>
          <w:szCs w:val="28"/>
          <w:lang w:eastAsia="zh-CN"/>
        </w:rPr>
      </w:pPr>
    </w:p>
    <w:tbl>
      <w:tblPr>
        <w:tblW w:w="9322" w:type="dxa"/>
        <w:tblLayout w:type="fixed"/>
        <w:tblLook w:val="04A0" w:firstRow="1" w:lastRow="0" w:firstColumn="1" w:lastColumn="0" w:noHBand="0" w:noVBand="1"/>
      </w:tblPr>
      <w:tblGrid>
        <w:gridCol w:w="3001"/>
        <w:gridCol w:w="1222"/>
        <w:gridCol w:w="325"/>
        <w:gridCol w:w="1949"/>
        <w:gridCol w:w="313"/>
        <w:gridCol w:w="2512"/>
      </w:tblGrid>
      <w:tr w:rsidR="007D08C5" w:rsidRPr="007D08C5" w:rsidTr="00592CA5">
        <w:trPr>
          <w:cantSplit/>
        </w:trPr>
        <w:tc>
          <w:tcPr>
            <w:tcW w:w="9322" w:type="dxa"/>
            <w:gridSpan w:val="6"/>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b/>
                <w:sz w:val="26"/>
                <w:szCs w:val="28"/>
                <w:lang w:eastAsia="zh-CN"/>
              </w:rPr>
            </w:pPr>
            <w:bookmarkStart w:id="2" w:name="_Toc472322427"/>
            <w:r w:rsidRPr="007D08C5">
              <w:rPr>
                <w:b/>
                <w:szCs w:val="28"/>
              </w:rPr>
              <w:t>Kiểu đối tượng:</w:t>
            </w:r>
            <w:bookmarkEnd w:id="2"/>
          </w:p>
        </w:tc>
      </w:tr>
      <w:tr w:rsidR="007D08C5" w:rsidRPr="007D08C5" w:rsidTr="00592CA5">
        <w:trPr>
          <w:trHeight w:val="427"/>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jc w:val="left"/>
              <w:rPr>
                <w:b/>
                <w:bCs/>
                <w:sz w:val="26"/>
                <w:szCs w:val="28"/>
                <w:lang w:eastAsia="zh-CN"/>
              </w:rPr>
            </w:pPr>
            <w:r w:rsidRPr="007D08C5">
              <w:rPr>
                <w:b/>
                <w:bCs/>
                <w:szCs w:val="28"/>
              </w:rPr>
              <w:t>MocDiaGioi</w:t>
            </w:r>
          </w:p>
        </w:tc>
      </w:tr>
      <w:tr w:rsidR="007D08C5" w:rsidRPr="007D08C5" w:rsidTr="00592CA5">
        <w:trPr>
          <w:trHeight w:val="419"/>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rPr>
                <w:b/>
                <w:bCs/>
                <w:sz w:val="26"/>
                <w:szCs w:val="28"/>
                <w:lang w:eastAsia="zh-CN"/>
              </w:rPr>
            </w:pPr>
            <w:r w:rsidRPr="007D08C5">
              <w:rPr>
                <w:b/>
                <w:bCs/>
                <w:szCs w:val="28"/>
              </w:rPr>
              <w:t>Tên tiếng Việt</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jc w:val="left"/>
              <w:rPr>
                <w:b/>
                <w:bCs/>
                <w:sz w:val="26"/>
                <w:szCs w:val="28"/>
                <w:lang w:eastAsia="zh-CN"/>
              </w:rPr>
            </w:pPr>
            <w:r w:rsidRPr="007D08C5">
              <w:rPr>
                <w:b/>
                <w:bCs/>
                <w:szCs w:val="28"/>
              </w:rPr>
              <w:t xml:space="preserve">Mốc địa giới </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sz w:val="26"/>
                <w:szCs w:val="28"/>
                <w:lang w:eastAsia="zh-CN"/>
              </w:rPr>
            </w:pPr>
            <w:r w:rsidRPr="007D08C5">
              <w:rPr>
                <w:szCs w:val="28"/>
              </w:rPr>
              <w:t>Là dấu hiệu bằng vật thể dùng để đánh dấu đường địa giới hành chính giữa các đơn vị hành chính với nhau.</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Kiểu cơ sở</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sz w:val="26"/>
                <w:szCs w:val="28"/>
                <w:lang w:eastAsia="zh-CN"/>
              </w:rPr>
            </w:pPr>
            <w:r w:rsidRPr="007D08C5">
              <w:rPr>
                <w:szCs w:val="28"/>
              </w:rPr>
              <w:t>Moc</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Tên các thuộc tính</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sz w:val="26"/>
                <w:szCs w:val="28"/>
                <w:lang w:eastAsia="zh-CN"/>
              </w:rPr>
            </w:pPr>
            <w:r w:rsidRPr="007D08C5">
              <w:rPr>
                <w:bCs/>
                <w:szCs w:val="28"/>
              </w:rPr>
              <w:t xml:space="preserve">maDoiTuong, </w:t>
            </w:r>
            <w:r w:rsidRPr="007D08C5">
              <w:rPr>
                <w:szCs w:val="28"/>
              </w:rPr>
              <w:t>soHieuMoc, quyCachMoc, loaiMoc, noiCamMoc.</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val="it-IT" w:eastAsia="zh-CN"/>
              </w:rPr>
            </w:pPr>
            <w:r w:rsidRPr="007D08C5">
              <w:rPr>
                <w:szCs w:val="28"/>
                <w:lang w:val="it-IT"/>
              </w:rPr>
              <w:t>Tên vai trò quan hệ</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bCs/>
                <w:sz w:val="26"/>
                <w:szCs w:val="28"/>
                <w:lang w:eastAsia="zh-CN"/>
              </w:rPr>
            </w:pPr>
            <w:r w:rsidRPr="007D08C5">
              <w:rPr>
                <w:bCs/>
                <w:szCs w:val="28"/>
              </w:rPr>
              <w:t>trenDDG, ngoaiDDG</w:t>
            </w:r>
          </w:p>
        </w:tc>
      </w:tr>
      <w:tr w:rsidR="007D08C5" w:rsidRPr="007D08C5" w:rsidTr="00592CA5">
        <w:trPr>
          <w:cantSplit/>
        </w:trPr>
        <w:tc>
          <w:tcPr>
            <w:tcW w:w="9322" w:type="dxa"/>
            <w:gridSpan w:val="6"/>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b/>
                <w:bCs/>
                <w:sz w:val="26"/>
                <w:szCs w:val="28"/>
                <w:lang w:eastAsia="zh-CN"/>
              </w:rPr>
            </w:pPr>
            <w:r w:rsidRPr="007D08C5">
              <w:rPr>
                <w:b/>
                <w:bCs/>
                <w:szCs w:val="28"/>
              </w:rPr>
              <w:t>Thuộc tính đối tượng:</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913FE">
            <w:pPr>
              <w:suppressAutoHyphens/>
              <w:spacing w:before="0" w:after="0" w:line="228" w:lineRule="auto"/>
              <w:ind w:firstLine="0"/>
              <w:jc w:val="left"/>
              <w:rPr>
                <w:b/>
                <w:bCs/>
                <w:sz w:val="26"/>
                <w:szCs w:val="28"/>
                <w:lang w:eastAsia="zh-CN"/>
              </w:rPr>
            </w:pPr>
            <w:r w:rsidRPr="007D08C5">
              <w:rPr>
                <w:b/>
                <w:bCs/>
                <w:szCs w:val="28"/>
              </w:rPr>
              <w:t>maDoiTuong</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 xml:space="preserve">Kiểu miền giá trị </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left"/>
              <w:rPr>
                <w:sz w:val="26"/>
                <w:szCs w:val="28"/>
                <w:lang w:eastAsia="zh-CN"/>
              </w:rPr>
            </w:pPr>
            <w:r w:rsidRPr="007D08C5">
              <w:rPr>
                <w:szCs w:val="28"/>
              </w:rPr>
              <w:t>Xác định</w:t>
            </w:r>
          </w:p>
        </w:tc>
      </w:tr>
      <w:tr w:rsidR="007D08C5" w:rsidRPr="007D08C5" w:rsidTr="00592CA5">
        <w:trPr>
          <w:cantSplit/>
        </w:trPr>
        <w:tc>
          <w:tcPr>
            <w:tcW w:w="3001" w:type="dxa"/>
            <w:tcBorders>
              <w:top w:val="single" w:sz="4" w:space="0" w:color="auto"/>
              <w:left w:val="single" w:sz="4" w:space="0" w:color="auto"/>
              <w:bottom w:val="nil"/>
              <w:right w:val="single" w:sz="4" w:space="0" w:color="auto"/>
            </w:tcBorders>
            <w:vAlign w:val="center"/>
          </w:tcPr>
          <w:p w:rsidR="007D08C5" w:rsidRPr="007D08C5" w:rsidRDefault="007D08C5" w:rsidP="001913FE">
            <w:pPr>
              <w:suppressAutoHyphens/>
              <w:spacing w:before="0" w:after="0" w:line="228" w:lineRule="auto"/>
              <w:ind w:firstLine="0"/>
              <w:rPr>
                <w:sz w:val="26"/>
                <w:szCs w:val="28"/>
                <w:lang w:eastAsia="zh-CN"/>
              </w:rPr>
            </w:pPr>
            <w:r w:rsidRPr="007D08C5">
              <w:rPr>
                <w:szCs w:val="28"/>
              </w:rPr>
              <w:t>Danh sách giá trị</w:t>
            </w:r>
          </w:p>
        </w:tc>
        <w:tc>
          <w:tcPr>
            <w:tcW w:w="122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center"/>
              <w:rPr>
                <w:b/>
                <w:bCs/>
                <w:sz w:val="26"/>
                <w:szCs w:val="28"/>
                <w:lang w:eastAsia="zh-CN"/>
              </w:rPr>
            </w:pPr>
            <w:r w:rsidRPr="007D08C5">
              <w:rPr>
                <w:b/>
                <w:bCs/>
                <w:szCs w:val="28"/>
              </w:rPr>
              <w:t>Mã</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center"/>
              <w:rPr>
                <w:b/>
                <w:bCs/>
                <w:sz w:val="26"/>
                <w:szCs w:val="28"/>
                <w:lang w:eastAsia="zh-CN"/>
              </w:rPr>
            </w:pPr>
            <w:r w:rsidRPr="007D08C5">
              <w:rPr>
                <w:b/>
                <w:bCs/>
                <w:szCs w:val="28"/>
              </w:rPr>
              <w:t>Nhãn</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913FE">
            <w:pPr>
              <w:suppressAutoHyphens/>
              <w:spacing w:before="0" w:after="0" w:line="228" w:lineRule="auto"/>
              <w:ind w:firstLine="0"/>
              <w:jc w:val="center"/>
              <w:rPr>
                <w:b/>
                <w:bCs/>
                <w:sz w:val="26"/>
                <w:szCs w:val="28"/>
                <w:lang w:eastAsia="zh-CN"/>
              </w:rPr>
            </w:pPr>
            <w:r w:rsidRPr="007D08C5">
              <w:rPr>
                <w:b/>
                <w:bCs/>
                <w:szCs w:val="28"/>
              </w:rPr>
              <w:t>Mô tả</w:t>
            </w:r>
          </w:p>
        </w:tc>
      </w:tr>
      <w:tr w:rsidR="007D08C5" w:rsidRPr="007D08C5" w:rsidTr="00592CA5">
        <w:trPr>
          <w:cantSplit/>
          <w:trHeight w:val="415"/>
        </w:trPr>
        <w:tc>
          <w:tcPr>
            <w:tcW w:w="3001" w:type="dxa"/>
            <w:tcBorders>
              <w:top w:val="nil"/>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22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sz w:val="26"/>
                <w:szCs w:val="28"/>
                <w:lang w:eastAsia="zh-CN"/>
              </w:rPr>
            </w:pPr>
            <w:r w:rsidRPr="007D08C5">
              <w:rPr>
                <w:szCs w:val="28"/>
              </w:rPr>
              <w:t>AG05</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ốc địa giới cấp xã</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r>
      <w:tr w:rsidR="007D08C5" w:rsidRPr="007D08C5" w:rsidTr="00592CA5">
        <w:trPr>
          <w:cantSplit/>
          <w:trHeight w:val="415"/>
        </w:trPr>
        <w:tc>
          <w:tcPr>
            <w:tcW w:w="3001" w:type="dxa"/>
            <w:tcBorders>
              <w:top w:val="nil"/>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sz w:val="20"/>
                <w:lang w:bidi="lo-LA"/>
              </w:rPr>
            </w:pPr>
          </w:p>
        </w:tc>
        <w:tc>
          <w:tcPr>
            <w:tcW w:w="122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sz w:val="26"/>
                <w:szCs w:val="28"/>
                <w:lang w:eastAsia="zh-CN"/>
              </w:rPr>
            </w:pPr>
            <w:r w:rsidRPr="007D08C5">
              <w:rPr>
                <w:szCs w:val="28"/>
              </w:rPr>
              <w:t>AG04</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sz w:val="26"/>
                <w:szCs w:val="28"/>
                <w:lang w:eastAsia="zh-CN"/>
              </w:rPr>
            </w:pPr>
            <w:r w:rsidRPr="007D08C5">
              <w:rPr>
                <w:szCs w:val="28"/>
              </w:rPr>
              <w:t>Mốc địa giới cấp huyện</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sz w:val="20"/>
                <w:lang w:bidi="lo-LA"/>
              </w:rPr>
            </w:pPr>
          </w:p>
        </w:tc>
      </w:tr>
      <w:tr w:rsidR="007D08C5" w:rsidRPr="007D08C5" w:rsidTr="00592CA5">
        <w:trPr>
          <w:cantSplit/>
          <w:trHeight w:val="415"/>
        </w:trPr>
        <w:tc>
          <w:tcPr>
            <w:tcW w:w="3001" w:type="dxa"/>
            <w:tcBorders>
              <w:top w:val="nil"/>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sz w:val="20"/>
                <w:lang w:bidi="lo-LA"/>
              </w:rPr>
            </w:pPr>
          </w:p>
        </w:tc>
        <w:tc>
          <w:tcPr>
            <w:tcW w:w="122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sz w:val="26"/>
                <w:szCs w:val="28"/>
                <w:lang w:eastAsia="zh-CN"/>
              </w:rPr>
            </w:pPr>
            <w:r w:rsidRPr="007D08C5">
              <w:rPr>
                <w:szCs w:val="28"/>
              </w:rPr>
              <w:t>AG03</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sz w:val="26"/>
                <w:szCs w:val="28"/>
                <w:lang w:eastAsia="zh-CN"/>
              </w:rPr>
            </w:pPr>
            <w:r w:rsidRPr="007D08C5">
              <w:rPr>
                <w:szCs w:val="28"/>
              </w:rPr>
              <w:t>Mốc địa giới cấp tỉnh</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sz w:val="20"/>
                <w:lang w:bidi="lo-LA"/>
              </w:rPr>
            </w:pPr>
          </w:p>
        </w:tc>
      </w:tr>
      <w:tr w:rsidR="007D08C5" w:rsidRPr="007D08C5" w:rsidTr="00592CA5">
        <w:trPr>
          <w:trHeight w:val="433"/>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b/>
                <w:bCs/>
                <w:szCs w:val="28"/>
              </w:rPr>
              <w:t>soHieuMoc</w:t>
            </w:r>
          </w:p>
        </w:tc>
      </w:tr>
      <w:tr w:rsidR="007D08C5" w:rsidRPr="007D08C5" w:rsidTr="00592CA5">
        <w:trPr>
          <w:trHeight w:val="425"/>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sz w:val="26"/>
                <w:szCs w:val="28"/>
                <w:lang w:eastAsia="zh-CN"/>
              </w:rPr>
            </w:pPr>
            <w:r w:rsidRPr="007D08C5">
              <w:rPr>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sz w:val="26"/>
                <w:szCs w:val="28"/>
                <w:lang w:eastAsia="zh-CN"/>
              </w:rPr>
            </w:pPr>
            <w:r w:rsidRPr="007D08C5">
              <w:rPr>
                <w:szCs w:val="28"/>
              </w:rPr>
              <w:t>Số hiệu mốc</w:t>
            </w:r>
          </w:p>
        </w:tc>
      </w:tr>
      <w:tr w:rsidR="007D08C5" w:rsidRPr="007D08C5" w:rsidTr="00592CA5">
        <w:trPr>
          <w:trHeight w:val="418"/>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sz w:val="26"/>
                <w:szCs w:val="28"/>
                <w:lang w:eastAsia="zh-CN"/>
              </w:rPr>
            </w:pPr>
            <w:r w:rsidRPr="007D08C5">
              <w:rPr>
                <w:szCs w:val="28"/>
              </w:rPr>
              <w:t>Kiểu dữ liệu</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sz w:val="26"/>
                <w:szCs w:val="28"/>
                <w:lang w:eastAsia="zh-CN"/>
              </w:rPr>
            </w:pPr>
            <w:r w:rsidRPr="007D08C5">
              <w:rPr>
                <w:szCs w:val="28"/>
              </w:rPr>
              <w:t>CharacterString</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quyCachMoc</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
                <w:bCs/>
                <w:sz w:val="26"/>
                <w:szCs w:val="28"/>
                <w:lang w:eastAsia="zh-CN"/>
              </w:rPr>
            </w:pP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Kiểu dữ liệu</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Integer</w:t>
            </w:r>
          </w:p>
        </w:tc>
      </w:tr>
      <w:tr w:rsidR="007D08C5" w:rsidRPr="007D08C5" w:rsidTr="00592CA5">
        <w:trPr>
          <w:trHeight w:val="135"/>
        </w:trPr>
        <w:tc>
          <w:tcPr>
            <w:tcW w:w="3001" w:type="dxa"/>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Danh sách giá trị</w:t>
            </w: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Mã</w:t>
            </w:r>
          </w:p>
        </w:tc>
        <w:tc>
          <w:tcPr>
            <w:tcW w:w="194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Nhãn</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Mô tả</w:t>
            </w:r>
          </w:p>
        </w:tc>
      </w:tr>
      <w:tr w:rsidR="007D08C5" w:rsidRPr="007D08C5" w:rsidTr="00592CA5">
        <w:trPr>
          <w:trHeight w:val="423"/>
        </w:trPr>
        <w:tc>
          <w:tcPr>
            <w:tcW w:w="3001"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1</w:t>
            </w:r>
          </w:p>
        </w:tc>
        <w:tc>
          <w:tcPr>
            <w:tcW w:w="194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Chôn</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bCs/>
                <w:szCs w:val="28"/>
              </w:rPr>
              <w:t>Trên mặt đất</w:t>
            </w:r>
          </w:p>
        </w:tc>
      </w:tr>
      <w:tr w:rsidR="007D08C5" w:rsidRPr="007D08C5" w:rsidTr="00592CA5">
        <w:trPr>
          <w:trHeight w:val="1080"/>
        </w:trPr>
        <w:tc>
          <w:tcPr>
            <w:tcW w:w="3001"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2</w:t>
            </w:r>
          </w:p>
        </w:tc>
        <w:tc>
          <w:tcPr>
            <w:tcW w:w="194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Gắn</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szCs w:val="28"/>
              </w:rPr>
              <w:t>Gắn trên công trình kiến trúc hoặc trên tảng đá</w:t>
            </w:r>
          </w:p>
        </w:tc>
      </w:tr>
      <w:tr w:rsidR="007D08C5" w:rsidRPr="007D08C5" w:rsidTr="00592CA5">
        <w:trPr>
          <w:trHeight w:val="135"/>
        </w:trPr>
        <w:tc>
          <w:tcPr>
            <w:tcW w:w="3001"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3</w:t>
            </w:r>
          </w:p>
        </w:tc>
        <w:tc>
          <w:tcPr>
            <w:tcW w:w="194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szCs w:val="28"/>
              </w:rPr>
              <w:t>Chôn ngang bằng mặt hè phố, đường giao thông</w:t>
            </w:r>
          </w:p>
        </w:tc>
        <w:tc>
          <w:tcPr>
            <w:tcW w:w="282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szCs w:val="28"/>
              </w:rPr>
              <w:t>Được sử dụng trong trường hợp vị trí cắm mốc được chọn là hè phố hoặc đường giao thông</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loaiMoc</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
                <w:bCs/>
                <w:sz w:val="26"/>
                <w:szCs w:val="28"/>
                <w:lang w:eastAsia="zh-CN"/>
              </w:rPr>
            </w:pP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Kiểu dữ liệu</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Integer</w:t>
            </w:r>
          </w:p>
        </w:tc>
      </w:tr>
      <w:tr w:rsidR="007D08C5" w:rsidRPr="007D08C5" w:rsidTr="00592CA5">
        <w:trPr>
          <w:trHeight w:val="135"/>
        </w:trPr>
        <w:tc>
          <w:tcPr>
            <w:tcW w:w="3001" w:type="dxa"/>
            <w:vMerge w:val="restart"/>
            <w:tcBorders>
              <w:top w:val="single" w:sz="4" w:space="0" w:color="auto"/>
              <w:left w:val="single" w:sz="4" w:space="0" w:color="auto"/>
              <w:bottom w:val="nil"/>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Danh sách giá trị</w:t>
            </w: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Mã</w:t>
            </w:r>
          </w:p>
        </w:tc>
        <w:tc>
          <w:tcPr>
            <w:tcW w:w="226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Nhãn</w:t>
            </w:r>
          </w:p>
        </w:tc>
        <w:tc>
          <w:tcPr>
            <w:tcW w:w="25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
                <w:bCs/>
                <w:sz w:val="26"/>
                <w:szCs w:val="28"/>
                <w:lang w:eastAsia="zh-CN"/>
              </w:rPr>
            </w:pPr>
            <w:r w:rsidRPr="007D08C5">
              <w:rPr>
                <w:b/>
                <w:bCs/>
                <w:szCs w:val="28"/>
              </w:rPr>
              <w:t>Mô tả</w:t>
            </w:r>
          </w:p>
        </w:tc>
      </w:tr>
      <w:tr w:rsidR="007D08C5" w:rsidRPr="007D08C5" w:rsidTr="00592CA5">
        <w:trPr>
          <w:trHeight w:val="135"/>
        </w:trPr>
        <w:tc>
          <w:tcPr>
            <w:tcW w:w="3001" w:type="dxa"/>
            <w:vMerge/>
            <w:tcBorders>
              <w:top w:val="single" w:sz="4" w:space="0" w:color="auto"/>
              <w:left w:val="single" w:sz="4" w:space="0" w:color="auto"/>
              <w:bottom w:val="nil"/>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1</w:t>
            </w:r>
          </w:p>
        </w:tc>
        <w:tc>
          <w:tcPr>
            <w:tcW w:w="226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hai mặt</w:t>
            </w:r>
          </w:p>
        </w:tc>
        <w:tc>
          <w:tcPr>
            <w:tcW w:w="25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giữa hai ĐVHC</w:t>
            </w:r>
          </w:p>
        </w:tc>
      </w:tr>
      <w:tr w:rsidR="007D08C5" w:rsidRPr="007D08C5" w:rsidTr="00592CA5">
        <w:trPr>
          <w:trHeight w:val="511"/>
        </w:trPr>
        <w:tc>
          <w:tcPr>
            <w:tcW w:w="3001" w:type="dxa"/>
            <w:vMerge/>
            <w:tcBorders>
              <w:top w:val="single" w:sz="4" w:space="0" w:color="auto"/>
              <w:left w:val="single" w:sz="4" w:space="0" w:color="auto"/>
              <w:bottom w:val="nil"/>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2</w:t>
            </w:r>
          </w:p>
        </w:tc>
        <w:tc>
          <w:tcPr>
            <w:tcW w:w="226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ba mặt</w:t>
            </w:r>
          </w:p>
        </w:tc>
        <w:tc>
          <w:tcPr>
            <w:tcW w:w="25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giữa ba ĐVHC</w:t>
            </w:r>
          </w:p>
        </w:tc>
      </w:tr>
      <w:tr w:rsidR="007D08C5" w:rsidRPr="007D08C5" w:rsidTr="00592CA5">
        <w:trPr>
          <w:trHeight w:val="135"/>
        </w:trPr>
        <w:tc>
          <w:tcPr>
            <w:tcW w:w="3001" w:type="dxa"/>
            <w:vMerge/>
            <w:tcBorders>
              <w:top w:val="single" w:sz="4" w:space="0" w:color="auto"/>
              <w:left w:val="single" w:sz="4" w:space="0" w:color="auto"/>
              <w:bottom w:val="nil"/>
              <w:right w:val="single" w:sz="4" w:space="0" w:color="auto"/>
            </w:tcBorders>
            <w:vAlign w:val="center"/>
          </w:tcPr>
          <w:p w:rsidR="007D08C5" w:rsidRPr="007D08C5" w:rsidRDefault="007D08C5" w:rsidP="00B473D3">
            <w:pPr>
              <w:spacing w:before="0" w:after="0" w:line="216" w:lineRule="auto"/>
              <w:ind w:firstLine="0"/>
              <w:jc w:val="left"/>
              <w:rPr>
                <w:bCs/>
                <w:sz w:val="26"/>
                <w:szCs w:val="28"/>
                <w:lang w:eastAsia="zh-CN"/>
              </w:rPr>
            </w:pPr>
          </w:p>
        </w:tc>
        <w:tc>
          <w:tcPr>
            <w:tcW w:w="154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center"/>
              <w:rPr>
                <w:bCs/>
                <w:sz w:val="26"/>
                <w:szCs w:val="28"/>
                <w:lang w:eastAsia="zh-CN"/>
              </w:rPr>
            </w:pPr>
            <w:r w:rsidRPr="007D08C5">
              <w:rPr>
                <w:bCs/>
                <w:szCs w:val="28"/>
              </w:rPr>
              <w:t>3</w:t>
            </w:r>
          </w:p>
        </w:tc>
        <w:tc>
          <w:tcPr>
            <w:tcW w:w="226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bốn mặt</w:t>
            </w:r>
          </w:p>
        </w:tc>
        <w:tc>
          <w:tcPr>
            <w:tcW w:w="25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Mốc giữa bốn ĐVHC</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b/>
                <w:bCs/>
                <w:szCs w:val="28"/>
              </w:rPr>
              <w:t>noiCamMoc</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Cs/>
                <w:sz w:val="26"/>
                <w:szCs w:val="28"/>
                <w:lang w:eastAsia="zh-CN"/>
              </w:rPr>
            </w:pPr>
            <w:r w:rsidRPr="007D08C5">
              <w:rPr>
                <w:bCs/>
                <w:szCs w:val="28"/>
              </w:rPr>
              <w:t>Vị trí chôn mốc</w:t>
            </w:r>
          </w:p>
        </w:tc>
      </w:tr>
      <w:tr w:rsidR="007D08C5" w:rsidRPr="007D08C5" w:rsidTr="00592CA5">
        <w:trPr>
          <w:trHeight w:val="401"/>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Cs/>
                <w:sz w:val="26"/>
                <w:szCs w:val="28"/>
                <w:lang w:eastAsia="zh-CN"/>
              </w:rPr>
            </w:pPr>
            <w:r w:rsidRPr="007D08C5">
              <w:rPr>
                <w:bCs/>
                <w:szCs w:val="28"/>
              </w:rPr>
              <w:t>Kiểu dữ liệu</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szCs w:val="28"/>
              </w:rPr>
              <w:t>CharacterString</w:t>
            </w:r>
          </w:p>
        </w:tc>
      </w:tr>
      <w:tr w:rsidR="007D08C5" w:rsidRPr="007D08C5" w:rsidTr="00592CA5">
        <w:trPr>
          <w:trHeight w:val="322"/>
        </w:trPr>
        <w:tc>
          <w:tcPr>
            <w:tcW w:w="9322" w:type="dxa"/>
            <w:gridSpan w:val="6"/>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b/>
                <w:bCs/>
                <w:szCs w:val="28"/>
              </w:rPr>
              <w:t>Quan hệ đối tượng:</w:t>
            </w:r>
          </w:p>
        </w:tc>
      </w:tr>
      <w:tr w:rsidR="007D08C5" w:rsidRPr="007D08C5" w:rsidTr="00592CA5">
        <w:trPr>
          <w:trHeight w:val="455"/>
        </w:trPr>
        <w:tc>
          <w:tcPr>
            <w:tcW w:w="3001"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rPr>
                <w:b/>
                <w:sz w:val="26"/>
                <w:szCs w:val="28"/>
                <w:lang w:eastAsia="zh-CN"/>
              </w:rPr>
            </w:pPr>
            <w:r w:rsidRPr="007D08C5">
              <w:rPr>
                <w:b/>
                <w:szCs w:val="28"/>
              </w:rPr>
              <w:t>Tên</w:t>
            </w:r>
          </w:p>
        </w:tc>
        <w:tc>
          <w:tcPr>
            <w:tcW w:w="632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B473D3">
            <w:pPr>
              <w:suppressAutoHyphens/>
              <w:spacing w:before="0" w:after="0" w:line="216" w:lineRule="auto"/>
              <w:ind w:firstLine="0"/>
              <w:jc w:val="left"/>
              <w:rPr>
                <w:b/>
                <w:bCs/>
                <w:sz w:val="26"/>
                <w:szCs w:val="28"/>
                <w:lang w:eastAsia="zh-CN"/>
              </w:rPr>
            </w:pPr>
            <w:r w:rsidRPr="007D08C5">
              <w:rPr>
                <w:b/>
                <w:bCs/>
                <w:szCs w:val="28"/>
              </w:rPr>
              <w:t>diQuaMoc</w:t>
            </w:r>
          </w:p>
        </w:tc>
      </w:tr>
      <w:tr w:rsidR="007D08C5" w:rsidRPr="007D08C5" w:rsidTr="00592CA5">
        <w:trPr>
          <w:trHeight w:val="505"/>
        </w:trPr>
        <w:tc>
          <w:tcPr>
            <w:tcW w:w="300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rPr>
                <w:b/>
                <w:bCs/>
                <w:sz w:val="26"/>
                <w:szCs w:val="28"/>
                <w:lang w:eastAsia="zh-CN"/>
              </w:rPr>
            </w:pPr>
            <w:r w:rsidRPr="007D08C5">
              <w:rPr>
                <w:szCs w:val="28"/>
              </w:rPr>
              <w:t>Mô tả</w:t>
            </w:r>
          </w:p>
        </w:tc>
        <w:tc>
          <w:tcPr>
            <w:tcW w:w="6321"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B473D3">
            <w:pPr>
              <w:suppressAutoHyphens/>
              <w:spacing w:before="0" w:after="0" w:line="216" w:lineRule="auto"/>
              <w:ind w:firstLine="0"/>
              <w:jc w:val="left"/>
              <w:rPr>
                <w:sz w:val="26"/>
                <w:szCs w:val="28"/>
                <w:lang w:eastAsia="zh-CN"/>
              </w:rPr>
            </w:pPr>
            <w:r w:rsidRPr="007D08C5">
              <w:rPr>
                <w:szCs w:val="28"/>
              </w:rPr>
              <w:t>Áp dụng để biểu thị quan hệ với đối tượng DoanDiaGioi</w:t>
            </w:r>
          </w:p>
        </w:tc>
      </w:tr>
    </w:tbl>
    <w:p w:rsidR="007D08C5" w:rsidRPr="007D08C5" w:rsidRDefault="007D08C5" w:rsidP="007D08C5">
      <w:pPr>
        <w:spacing w:line="240" w:lineRule="auto"/>
        <w:rPr>
          <w:rFonts w:ascii="Calibri" w:hAnsi="Calibri" w:cs="DokChampa"/>
          <w:sz w:val="22"/>
          <w:szCs w:val="22"/>
          <w:lang w:eastAsia="zh-CN"/>
        </w:rPr>
      </w:pPr>
    </w:p>
    <w:tbl>
      <w:tblPr>
        <w:tblW w:w="9322" w:type="dxa"/>
        <w:tblLayout w:type="fixed"/>
        <w:tblLook w:val="04A0" w:firstRow="1" w:lastRow="0" w:firstColumn="1" w:lastColumn="0" w:noHBand="0" w:noVBand="1"/>
      </w:tblPr>
      <w:tblGrid>
        <w:gridCol w:w="2989"/>
        <w:gridCol w:w="39"/>
        <w:gridCol w:w="924"/>
        <w:gridCol w:w="61"/>
        <w:gridCol w:w="116"/>
        <w:gridCol w:w="34"/>
        <w:gridCol w:w="2141"/>
        <w:gridCol w:w="307"/>
        <w:gridCol w:w="39"/>
        <w:gridCol w:w="2672"/>
      </w:tblGrid>
      <w:tr w:rsidR="007D08C5" w:rsidRPr="007D08C5" w:rsidTr="00592CA5">
        <w:trPr>
          <w:cantSplit/>
        </w:trPr>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Kiểu đối tượng:</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ocBienGioi</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lastRenderedPageBreak/>
              <w:t>Tên tiếng Việt</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ốc biên giới</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oc</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 xml:space="preserve">maDoiTuong, </w:t>
            </w:r>
            <w:r w:rsidRPr="007D08C5">
              <w:rPr>
                <w:szCs w:val="28"/>
              </w:rPr>
              <w:t>soHieuMoc</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namTrenDBG</w:t>
            </w:r>
          </w:p>
        </w:tc>
      </w:tr>
      <w:tr w:rsidR="007D08C5" w:rsidRPr="007D08C5" w:rsidTr="00592CA5">
        <w:trPr>
          <w:cantSplit/>
        </w:trPr>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huộc tính đối tượng:</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 xml:space="preserve">Kiểu miền giá trị </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74"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14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01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629"/>
        </w:trPr>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174"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sz w:val="26"/>
                <w:szCs w:val="28"/>
                <w:lang w:eastAsia="zh-CN"/>
              </w:rPr>
            </w:pPr>
            <w:r w:rsidRPr="007D08C5">
              <w:rPr>
                <w:szCs w:val="28"/>
              </w:rPr>
              <w:t>AG02</w:t>
            </w:r>
          </w:p>
        </w:tc>
        <w:tc>
          <w:tcPr>
            <w:tcW w:w="214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ốc biên giới</w:t>
            </w:r>
          </w:p>
        </w:tc>
        <w:tc>
          <w:tcPr>
            <w:tcW w:w="301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r>
      <w:tr w:rsidR="007D08C5" w:rsidRPr="007D08C5" w:rsidTr="00592CA5">
        <w:trPr>
          <w:trHeight w:val="433"/>
        </w:trPr>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HieuMoc</w:t>
            </w:r>
          </w:p>
        </w:tc>
      </w:tr>
      <w:tr w:rsidR="007D08C5" w:rsidRPr="007D08C5" w:rsidTr="00592CA5">
        <w:trPr>
          <w:trHeight w:val="425"/>
        </w:trPr>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Số hiệu mốc.</w:t>
            </w:r>
          </w:p>
        </w:tc>
      </w:tr>
      <w:tr w:rsidR="007D08C5" w:rsidRPr="007D08C5" w:rsidTr="00592CA5">
        <w:trPr>
          <w:trHeight w:val="418"/>
        </w:trPr>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rPr>
          <w:trHeight w:val="322"/>
        </w:trPr>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rPr>
          <w:trHeight w:val="455"/>
        </w:trPr>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namTrenDBG</w:t>
            </w:r>
          </w:p>
        </w:tc>
      </w:tr>
      <w:tr w:rsidR="007D08C5" w:rsidRPr="007D08C5" w:rsidTr="00592CA5">
        <w:trPr>
          <w:trHeight w:val="615"/>
        </w:trPr>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uongBienGioi</w:t>
            </w:r>
          </w:p>
        </w:tc>
      </w:tr>
      <w:tr w:rsidR="007D08C5" w:rsidRPr="007D08C5" w:rsidTr="00592CA5">
        <w:trPr>
          <w:cantSplit/>
        </w:trPr>
        <w:tc>
          <w:tcPr>
            <w:tcW w:w="9322" w:type="dxa"/>
            <w:gridSpan w:val="10"/>
            <w:tcBorders>
              <w:top w:val="single" w:sz="4" w:space="0" w:color="auto"/>
              <w:left w:val="nil"/>
              <w:bottom w:val="single" w:sz="4" w:space="0" w:color="auto"/>
              <w:right w:val="nil"/>
            </w:tcBorders>
            <w:vAlign w:val="center"/>
          </w:tcPr>
          <w:p w:rsidR="007D08C5" w:rsidRPr="007D08C5" w:rsidRDefault="007D08C5" w:rsidP="007D08C5">
            <w:pPr>
              <w:suppressAutoHyphens/>
              <w:spacing w:before="0" w:after="0" w:line="240" w:lineRule="auto"/>
              <w:ind w:firstLine="0"/>
              <w:rPr>
                <w:b/>
                <w:sz w:val="26"/>
                <w:szCs w:val="28"/>
                <w:lang w:eastAsia="zh-CN"/>
              </w:rPr>
            </w:pPr>
          </w:p>
        </w:tc>
      </w:tr>
      <w:tr w:rsidR="007D08C5" w:rsidRPr="007D08C5" w:rsidTr="00592CA5">
        <w:trPr>
          <w:cantSplit/>
        </w:trPr>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bookmarkStart w:id="3" w:name="_Toc472322429"/>
            <w:r w:rsidRPr="007D08C5">
              <w:rPr>
                <w:b/>
                <w:szCs w:val="28"/>
              </w:rPr>
              <w:t>Kiểu đối tượng:</w:t>
            </w:r>
            <w:bookmarkEnd w:id="3"/>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anDiaGioi</w:t>
            </w:r>
          </w:p>
        </w:tc>
      </w:tr>
      <w:tr w:rsidR="007D08C5" w:rsidRPr="007D08C5" w:rsidTr="00592CA5">
        <w:trPr>
          <w:trHeight w:val="421"/>
        </w:trPr>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oạn địa giớ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5"/>
              <w:jc w:val="left"/>
              <w:rPr>
                <w:sz w:val="26"/>
                <w:szCs w:val="28"/>
                <w:lang w:eastAsia="zh-CN"/>
              </w:rPr>
            </w:pPr>
            <w:r w:rsidRPr="007D08C5">
              <w:rPr>
                <w:szCs w:val="28"/>
              </w:rPr>
              <w:t>Lớp UML mô tả các đặc tính chung của các kiểu đối tượng: DoanDiaGioiXa, DoanDiaGioiHuyen, DoanDiaGioiTinh.</w:t>
            </w:r>
          </w:p>
        </w:tc>
      </w:tr>
      <w:tr w:rsidR="007D08C5" w:rsidRPr="007D08C5" w:rsidTr="00592CA5">
        <w:trPr>
          <w:trHeight w:val="362"/>
        </w:trPr>
        <w:tc>
          <w:tcPr>
            <w:tcW w:w="30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29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5"/>
              <w:jc w:val="left"/>
              <w:rPr>
                <w:sz w:val="26"/>
                <w:szCs w:val="28"/>
                <w:lang w:eastAsia="zh-CN"/>
              </w:rPr>
            </w:pPr>
            <w:r w:rsidRPr="007D08C5">
              <w:rPr>
                <w:szCs w:val="28"/>
              </w:rPr>
              <w:t>BienGioiDiaGio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loaiHienTrangPhapLy, tenDoan, loaiDoanDiaGioi, diemBatDau, diemKetThuc, moTa, chieuDai</w:t>
            </w:r>
            <w:r w:rsidRPr="007D08C5">
              <w:rPr>
                <w:szCs w:val="28"/>
              </w:rPr>
              <w:t>, geo.</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Cs/>
                <w:sz w:val="26"/>
                <w:szCs w:val="28"/>
                <w:lang w:eastAsia="zh-CN"/>
              </w:rPr>
            </w:pPr>
          </w:p>
        </w:tc>
      </w:tr>
      <w:tr w:rsidR="007D08C5" w:rsidRPr="007D08C5" w:rsidTr="00592CA5">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
                <w:bCs/>
                <w:szCs w:val="28"/>
              </w:rPr>
              <w:t>loaiHienTrangPhapLy</w:t>
            </w:r>
          </w:p>
        </w:tc>
      </w:tr>
      <w:tr w:rsidR="007D08C5" w:rsidRPr="007D08C5" w:rsidTr="00592CA5">
        <w:trPr>
          <w:trHeight w:val="716"/>
        </w:trPr>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Hiện trạng pháp lý của đoạn đường địa giới hành chính tại thời điểm mới nhất</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Integer</w:t>
            </w:r>
          </w:p>
        </w:tc>
      </w:tr>
      <w:tr w:rsidR="007D08C5" w:rsidRPr="007D08C5" w:rsidTr="00592CA5">
        <w:trPr>
          <w:cantSplit/>
        </w:trPr>
        <w:tc>
          <w:tcPr>
            <w:tcW w:w="3028" w:type="dxa"/>
            <w:gridSpan w:val="2"/>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9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35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01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ô tả</w:t>
            </w:r>
          </w:p>
        </w:tc>
      </w:tr>
      <w:tr w:rsidR="007D08C5" w:rsidRPr="007D08C5" w:rsidTr="00592CA5">
        <w:trPr>
          <w:cantSplit/>
        </w:trPr>
        <w:tc>
          <w:tcPr>
            <w:tcW w:w="3028" w:type="dxa"/>
            <w:gridSpan w:val="2"/>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9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sz w:val="26"/>
                <w:szCs w:val="28"/>
                <w:lang w:eastAsia="zh-CN"/>
              </w:rPr>
            </w:pPr>
            <w:r w:rsidRPr="007D08C5">
              <w:rPr>
                <w:szCs w:val="28"/>
              </w:rPr>
              <w:t>1</w:t>
            </w:r>
          </w:p>
        </w:tc>
        <w:tc>
          <w:tcPr>
            <w:tcW w:w="2352"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Xác định</w:t>
            </w:r>
          </w:p>
        </w:tc>
        <w:tc>
          <w:tcPr>
            <w:tcW w:w="301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ã chính thức được công nhận về mặt pháp lý.</w:t>
            </w:r>
          </w:p>
        </w:tc>
      </w:tr>
      <w:tr w:rsidR="007D08C5" w:rsidRPr="007D08C5" w:rsidTr="00592CA5">
        <w:trPr>
          <w:cantSplit/>
          <w:trHeight w:val="728"/>
        </w:trPr>
        <w:tc>
          <w:tcPr>
            <w:tcW w:w="3028" w:type="dxa"/>
            <w:gridSpan w:val="2"/>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sz w:val="26"/>
                <w:szCs w:val="28"/>
                <w:lang w:eastAsia="zh-CN"/>
              </w:rPr>
            </w:pPr>
            <w:r w:rsidRPr="007D08C5">
              <w:rPr>
                <w:szCs w:val="28"/>
              </w:rPr>
              <w:t>2</w:t>
            </w:r>
          </w:p>
        </w:tc>
        <w:tc>
          <w:tcPr>
            <w:tcW w:w="2352"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Chưa xác định</w:t>
            </w:r>
          </w:p>
        </w:tc>
        <w:tc>
          <w:tcPr>
            <w:tcW w:w="301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Chưa được công nhận về mặt pháp lý.</w:t>
            </w:r>
          </w:p>
        </w:tc>
      </w:tr>
      <w:tr w:rsidR="007D08C5" w:rsidRPr="007D08C5" w:rsidTr="00592CA5">
        <w:trPr>
          <w:trHeight w:val="345"/>
        </w:trPr>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tenDoan</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Tên của đoạn địa giới</w:t>
            </w:r>
          </w:p>
        </w:tc>
      </w:tr>
      <w:tr w:rsidR="007D08C5" w:rsidRPr="007D08C5" w:rsidTr="00592CA5">
        <w:trPr>
          <w:trHeight w:val="577"/>
        </w:trPr>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CharacterString</w:t>
            </w:r>
          </w:p>
        </w:tc>
      </w:tr>
      <w:tr w:rsidR="007D08C5" w:rsidRPr="007D08C5" w:rsidTr="00592CA5">
        <w:trPr>
          <w:trHeight w:val="558"/>
        </w:trPr>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loaiDoanDiaGioi</w:t>
            </w:r>
          </w:p>
        </w:tc>
      </w:tr>
      <w:tr w:rsidR="007D08C5" w:rsidRPr="007D08C5" w:rsidTr="00592CA5">
        <w:trPr>
          <w:trHeight w:val="558"/>
        </w:trPr>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b/>
                <w:bCs/>
                <w:sz w:val="26"/>
                <w:szCs w:val="28"/>
                <w:lang w:eastAsia="zh-CN"/>
              </w:rPr>
            </w:pPr>
          </w:p>
        </w:tc>
      </w:tr>
      <w:tr w:rsidR="007D08C5" w:rsidRPr="007D08C5" w:rsidTr="00592CA5">
        <w:trPr>
          <w:trHeight w:val="558"/>
        </w:trPr>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Cs/>
                <w:szCs w:val="28"/>
              </w:rPr>
              <w:t>Integer</w:t>
            </w:r>
          </w:p>
        </w:tc>
      </w:tr>
      <w:tr w:rsidR="007D08C5" w:rsidRPr="007D08C5" w:rsidTr="00592CA5">
        <w:trPr>
          <w:trHeight w:val="200"/>
        </w:trPr>
        <w:tc>
          <w:tcPr>
            <w:tcW w:w="3028" w:type="dxa"/>
            <w:gridSpan w:val="2"/>
            <w:vMerge w:val="restart"/>
            <w:tcBorders>
              <w:top w:val="single" w:sz="4" w:space="0" w:color="auto"/>
              <w:left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Danh sách giá trị</w:t>
            </w: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
                <w:bCs/>
                <w:sz w:val="26"/>
                <w:szCs w:val="28"/>
                <w:lang w:eastAsia="zh-CN"/>
              </w:rPr>
            </w:pPr>
            <w:r w:rsidRPr="007D08C5">
              <w:rPr>
                <w:b/>
                <w:bCs/>
                <w:szCs w:val="28"/>
              </w:rPr>
              <w:t>Mã</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Nhãn</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
                <w:bCs/>
                <w:sz w:val="26"/>
                <w:szCs w:val="28"/>
                <w:lang w:eastAsia="zh-CN"/>
              </w:rPr>
            </w:pPr>
            <w:r w:rsidRPr="007D08C5">
              <w:rPr>
                <w:b/>
                <w:bCs/>
                <w:szCs w:val="28"/>
              </w:rPr>
              <w:t>Mô tả</w:t>
            </w:r>
          </w:p>
        </w:tc>
      </w:tr>
      <w:tr w:rsidR="007D08C5" w:rsidRPr="007D08C5" w:rsidTr="00592CA5">
        <w:trPr>
          <w:trHeight w:val="200"/>
        </w:trPr>
        <w:tc>
          <w:tcPr>
            <w:tcW w:w="3028" w:type="dxa"/>
            <w:gridSpan w:val="2"/>
            <w:vMerge/>
            <w:tcBorders>
              <w:left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Cs/>
                <w:sz w:val="26"/>
                <w:szCs w:val="28"/>
                <w:lang w:eastAsia="zh-CN"/>
              </w:rPr>
            </w:pPr>
            <w:r w:rsidRPr="007D08C5">
              <w:rPr>
                <w:bCs/>
                <w:szCs w:val="28"/>
              </w:rPr>
              <w:t>1</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Cấp xã</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Đoạn địa giới cấp xã</w:t>
            </w:r>
          </w:p>
        </w:tc>
      </w:tr>
      <w:tr w:rsidR="007D08C5" w:rsidRPr="007D08C5" w:rsidTr="00592CA5">
        <w:trPr>
          <w:trHeight w:val="200"/>
        </w:trPr>
        <w:tc>
          <w:tcPr>
            <w:tcW w:w="3028" w:type="dxa"/>
            <w:gridSpan w:val="2"/>
            <w:vMerge/>
            <w:tcBorders>
              <w:left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Cs/>
                <w:sz w:val="26"/>
                <w:szCs w:val="28"/>
                <w:lang w:eastAsia="zh-CN"/>
              </w:rPr>
            </w:pPr>
            <w:r w:rsidRPr="007D08C5">
              <w:rPr>
                <w:bCs/>
                <w:szCs w:val="28"/>
              </w:rPr>
              <w:t>2</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Trùng cấp huyện</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Đoạn địa giới cấp xã trùng với địa giới hành chính cấp huyện</w:t>
            </w:r>
          </w:p>
        </w:tc>
      </w:tr>
      <w:tr w:rsidR="007D08C5" w:rsidRPr="007D08C5" w:rsidTr="00592CA5">
        <w:trPr>
          <w:trHeight w:val="200"/>
        </w:trPr>
        <w:tc>
          <w:tcPr>
            <w:tcW w:w="3028" w:type="dxa"/>
            <w:gridSpan w:val="2"/>
            <w:vMerge/>
            <w:tcBorders>
              <w:left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Cs/>
                <w:sz w:val="26"/>
                <w:szCs w:val="28"/>
                <w:lang w:eastAsia="zh-CN"/>
              </w:rPr>
            </w:pPr>
            <w:r w:rsidRPr="007D08C5">
              <w:rPr>
                <w:bCs/>
                <w:szCs w:val="28"/>
              </w:rPr>
              <w:t>3</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Trùng cấp tỉnh</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Đoạn địa giới cấp xã trùng với địa giới hành chính cấp tỉnh</w:t>
            </w:r>
          </w:p>
        </w:tc>
      </w:tr>
      <w:tr w:rsidR="007D08C5" w:rsidRPr="007D08C5" w:rsidTr="00592CA5">
        <w:trPr>
          <w:trHeight w:val="200"/>
        </w:trPr>
        <w:tc>
          <w:tcPr>
            <w:tcW w:w="3028" w:type="dxa"/>
            <w:gridSpan w:val="2"/>
            <w:vMerge/>
            <w:tcBorders>
              <w:left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Cs/>
                <w:sz w:val="26"/>
                <w:szCs w:val="28"/>
                <w:lang w:eastAsia="zh-CN"/>
              </w:rPr>
            </w:pPr>
            <w:r w:rsidRPr="007D08C5">
              <w:rPr>
                <w:bCs/>
                <w:szCs w:val="28"/>
              </w:rPr>
              <w:t>4</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Cs w:val="28"/>
              </w:rPr>
            </w:pPr>
            <w:r w:rsidRPr="007D08C5">
              <w:rPr>
                <w:bCs/>
                <w:szCs w:val="28"/>
              </w:rPr>
              <w:t>Trùng biên giới</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Đoạn địa giới cấp xã trùng biên giới</w:t>
            </w:r>
          </w:p>
        </w:tc>
      </w:tr>
      <w:tr w:rsidR="007D08C5" w:rsidRPr="007D08C5" w:rsidTr="00592CA5">
        <w:trPr>
          <w:trHeight w:val="200"/>
        </w:trPr>
        <w:tc>
          <w:tcPr>
            <w:tcW w:w="3028" w:type="dxa"/>
            <w:gridSpan w:val="2"/>
            <w:vMerge/>
            <w:tcBorders>
              <w:left w:val="single" w:sz="4" w:space="0" w:color="auto"/>
              <w:bottom w:val="single" w:sz="4" w:space="0" w:color="auto"/>
              <w:right w:val="single" w:sz="4" w:space="0" w:color="auto"/>
            </w:tcBorders>
            <w:vAlign w:val="center"/>
          </w:tcPr>
          <w:p w:rsidR="007D08C5" w:rsidRPr="007D08C5" w:rsidRDefault="007D08C5" w:rsidP="00F50F5A">
            <w:pPr>
              <w:spacing w:before="0" w:after="0" w:line="228" w:lineRule="auto"/>
              <w:ind w:firstLine="0"/>
              <w:jc w:val="left"/>
              <w:rPr>
                <w:sz w:val="26"/>
                <w:szCs w:val="28"/>
                <w:lang w:eastAsia="zh-CN"/>
              </w:rPr>
            </w:pPr>
          </w:p>
        </w:tc>
        <w:tc>
          <w:tcPr>
            <w:tcW w:w="985"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center"/>
              <w:rPr>
                <w:bCs/>
                <w:szCs w:val="28"/>
              </w:rPr>
            </w:pPr>
            <w:r w:rsidRPr="007D08C5">
              <w:rPr>
                <w:bCs/>
                <w:szCs w:val="28"/>
              </w:rPr>
              <w:t>5</w:t>
            </w:r>
          </w:p>
        </w:tc>
        <w:tc>
          <w:tcPr>
            <w:tcW w:w="2637"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Cs w:val="28"/>
              </w:rPr>
            </w:pPr>
            <w:r w:rsidRPr="007D08C5">
              <w:rPr>
                <w:bCs/>
                <w:szCs w:val="28"/>
              </w:rPr>
              <w:t>Trùng với đường triều kiệt</w:t>
            </w:r>
          </w:p>
        </w:tc>
        <w:tc>
          <w:tcPr>
            <w:tcW w:w="267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Cs w:val="28"/>
              </w:rPr>
            </w:pPr>
            <w:r w:rsidRPr="007D08C5">
              <w:rPr>
                <w:bCs/>
                <w:szCs w:val="28"/>
              </w:rPr>
              <w:t>Đoạn địa giới cấp xã trùng với đường triều kiệt</w:t>
            </w:r>
          </w:p>
        </w:tc>
      </w:tr>
      <w:tr w:rsidR="007D08C5" w:rsidRPr="007D08C5" w:rsidTr="00592CA5">
        <w:trPr>
          <w:trHeight w:val="558"/>
        </w:trPr>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sz w:val="26"/>
                <w:szCs w:val="28"/>
                <w:lang w:eastAsia="zh-CN"/>
              </w:rPr>
            </w:pPr>
            <w:r w:rsidRPr="007D08C5">
              <w:rPr>
                <w:b/>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diemBatDau</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Tên mốc hoặc điểm đặc trưng của đầu đoạn đường địa giớ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CharacterStri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diemKetThuc</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Tên mốc hoặc điểm đặc trưng của cuối đoạn đường địa giớ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CharacterStri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moTa</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 xml:space="preserve">Thông tin mô tả cụ thể đoạn địa giới trong hồ sơ địa giới hành chính </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bCs/>
                <w:sz w:val="26"/>
                <w:szCs w:val="28"/>
                <w:lang w:eastAsia="zh-CN"/>
              </w:rPr>
            </w:pPr>
            <w:r w:rsidRPr="007D08C5">
              <w:rPr>
                <w:bCs/>
                <w:szCs w:val="28"/>
              </w:rPr>
              <w:t>CharacterStri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chieuDa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 xml:space="preserve">Chiều dài của đoạn địa giới. </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Real</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keepNext/>
              <w:keepLines/>
              <w:suppressAutoHyphens/>
              <w:spacing w:before="0" w:after="0" w:line="228" w:lineRule="auto"/>
              <w:ind w:firstLine="0"/>
              <w:outlineLvl w:val="4"/>
              <w:rPr>
                <w:b/>
                <w:bCs/>
                <w:sz w:val="26"/>
                <w:szCs w:val="28"/>
                <w:lang w:eastAsia="zh-CN"/>
              </w:rPr>
            </w:pPr>
            <w:r w:rsidRPr="007D08C5">
              <w:rPr>
                <w:szCs w:val="28"/>
              </w:rPr>
              <w:t xml:space="preserve"> Đơn vị đo</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F50F5A">
            <w:pPr>
              <w:suppressAutoHyphens/>
              <w:spacing w:before="0" w:after="0" w:line="228" w:lineRule="auto"/>
              <w:ind w:firstLine="0"/>
              <w:jc w:val="left"/>
              <w:rPr>
                <w:sz w:val="26"/>
                <w:szCs w:val="28"/>
                <w:lang w:eastAsia="zh-CN"/>
              </w:rPr>
            </w:pPr>
            <w:r w:rsidRPr="007D08C5">
              <w:rPr>
                <w:szCs w:val="28"/>
              </w:rPr>
              <w:t>Kilômét</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F50F5A">
            <w:pPr>
              <w:suppressAutoHyphens/>
              <w:spacing w:before="0" w:after="0" w:line="228" w:lineRule="auto"/>
              <w:ind w:firstLine="0"/>
              <w:jc w:val="left"/>
              <w:rPr>
                <w:b/>
                <w:bCs/>
                <w:sz w:val="26"/>
                <w:szCs w:val="28"/>
                <w:lang w:eastAsia="zh-CN"/>
              </w:rPr>
            </w:pPr>
            <w:r w:rsidRPr="007D08C5">
              <w:rPr>
                <w:b/>
                <w:bCs/>
                <w:szCs w:val="28"/>
              </w:rPr>
              <w:t>geo</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lastRenderedPageBreak/>
              <w:t>Quan hệ đối tượng:</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sz w:val="26"/>
                <w:szCs w:val="28"/>
                <w:lang w:eastAsia="zh-CN"/>
              </w:rPr>
            </w:pPr>
            <w:r w:rsidRPr="007D08C5">
              <w:rPr>
                <w:b/>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diQuaMoc</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 xml:space="preserve">Áp dụng để biểu thị quan hệ với đối tượng </w:t>
            </w:r>
            <w:r w:rsidRPr="007D08C5">
              <w:rPr>
                <w:b/>
                <w:szCs w:val="28"/>
              </w:rPr>
              <w:t>Moc</w:t>
            </w:r>
          </w:p>
        </w:tc>
      </w:tr>
      <w:tr w:rsidR="007D08C5" w:rsidRPr="007D08C5" w:rsidTr="00592CA5">
        <w:trPr>
          <w:cantSplit/>
        </w:trPr>
        <w:tc>
          <w:tcPr>
            <w:tcW w:w="9322" w:type="dxa"/>
            <w:gridSpan w:val="10"/>
            <w:tcBorders>
              <w:top w:val="single" w:sz="4" w:space="0" w:color="auto"/>
              <w:left w:val="nil"/>
              <w:bottom w:val="single" w:sz="4" w:space="0" w:color="auto"/>
              <w:right w:val="nil"/>
            </w:tcBorders>
            <w:vAlign w:val="center"/>
          </w:tcPr>
          <w:p w:rsidR="007D08C5" w:rsidRPr="007D08C5" w:rsidRDefault="007D08C5" w:rsidP="0015280D">
            <w:pPr>
              <w:suppressAutoHyphens/>
              <w:spacing w:before="0" w:after="0" w:line="228" w:lineRule="auto"/>
              <w:ind w:firstLine="0"/>
              <w:rPr>
                <w:b/>
                <w:sz w:val="26"/>
                <w:szCs w:val="28"/>
                <w:lang w:eastAsia="zh-CN"/>
              </w:rPr>
            </w:pP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DoanDiaGioiXa</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 tiếng Việt</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Đoạn địa giới xã</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Là đoạn địa giới cấp xã được tạo bởi hai điểm đặc trưng, hai mốc địa giới hoặc mốc địa giới và điểm đặc trư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Kiểu cơ sở</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bCs/>
                <w:szCs w:val="28"/>
              </w:rPr>
              <w:t>DoanDiaGioi</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Tên các thuộc tính</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bCs/>
                <w:szCs w:val="28"/>
              </w:rPr>
              <w:t>maDoiTuong</w:t>
            </w:r>
            <w:r w:rsidRPr="007D08C5">
              <w:rPr>
                <w:szCs w:val="28"/>
              </w:rPr>
              <w:t>.</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val="it-IT" w:eastAsia="zh-CN"/>
              </w:rPr>
            </w:pPr>
            <w:r w:rsidRPr="007D08C5">
              <w:rPr>
                <w:szCs w:val="28"/>
                <w:lang w:val="it-IT"/>
              </w:rPr>
              <w:t>Tên vai trò quan hệ</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Cs/>
                <w:sz w:val="26"/>
                <w:szCs w:val="28"/>
                <w:lang w:eastAsia="zh-CN"/>
              </w:rPr>
            </w:pPr>
            <w:r w:rsidRPr="007D08C5">
              <w:rPr>
                <w:b/>
                <w:bCs/>
                <w:szCs w:val="28"/>
              </w:rPr>
              <w:t>diQuaMoc</w:t>
            </w:r>
          </w:p>
        </w:tc>
      </w:tr>
      <w:tr w:rsidR="007D08C5" w:rsidRPr="007D08C5" w:rsidTr="00592CA5">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b/>
                <w:bCs/>
                <w:szCs w:val="28"/>
              </w:rPr>
              <w:t>Thuộc tính đối tượ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w:t>
            </w:r>
          </w:p>
        </w:tc>
        <w:tc>
          <w:tcPr>
            <w:tcW w:w="6294"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maDoiTuong</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Mô tả</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28"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Kiểu miền giá trị</w:t>
            </w:r>
          </w:p>
        </w:tc>
        <w:tc>
          <w:tcPr>
            <w:tcW w:w="6294" w:type="dxa"/>
            <w:gridSpan w:val="8"/>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Xác định</w:t>
            </w:r>
          </w:p>
        </w:tc>
      </w:tr>
      <w:tr w:rsidR="007D08C5" w:rsidRPr="007D08C5" w:rsidTr="00592CA5">
        <w:trPr>
          <w:cantSplit/>
        </w:trPr>
        <w:tc>
          <w:tcPr>
            <w:tcW w:w="3028" w:type="dxa"/>
            <w:gridSpan w:val="2"/>
            <w:vMerge w:val="restart"/>
            <w:tcBorders>
              <w:top w:val="single" w:sz="4" w:space="0" w:color="auto"/>
              <w:left w:val="single" w:sz="4" w:space="0" w:color="auto"/>
              <w:bottom w:val="nil"/>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Danh sách giá trị</w:t>
            </w:r>
          </w:p>
        </w:tc>
        <w:tc>
          <w:tcPr>
            <w:tcW w:w="1101"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Mã</w:t>
            </w:r>
          </w:p>
        </w:tc>
        <w:tc>
          <w:tcPr>
            <w:tcW w:w="248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center"/>
              <w:rPr>
                <w:b/>
                <w:bCs/>
                <w:sz w:val="26"/>
                <w:szCs w:val="28"/>
                <w:lang w:eastAsia="zh-CN"/>
              </w:rPr>
            </w:pPr>
            <w:r w:rsidRPr="007D08C5">
              <w:rPr>
                <w:b/>
                <w:bCs/>
                <w:szCs w:val="28"/>
              </w:rPr>
              <w:t>Nhãn</w:t>
            </w:r>
          </w:p>
        </w:tc>
        <w:tc>
          <w:tcPr>
            <w:tcW w:w="2711"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28" w:type="dxa"/>
            <w:gridSpan w:val="2"/>
            <w:vMerge/>
            <w:tcBorders>
              <w:top w:val="single" w:sz="4" w:space="0" w:color="auto"/>
              <w:left w:val="single" w:sz="4" w:space="0" w:color="auto"/>
              <w:bottom w:val="nil"/>
              <w:right w:val="single" w:sz="4" w:space="0" w:color="auto"/>
            </w:tcBorders>
            <w:vAlign w:val="center"/>
          </w:tcPr>
          <w:p w:rsidR="007D08C5" w:rsidRPr="007D08C5" w:rsidRDefault="007D08C5" w:rsidP="0015280D">
            <w:pPr>
              <w:spacing w:before="0" w:after="0" w:line="228" w:lineRule="auto"/>
              <w:ind w:firstLine="0"/>
              <w:jc w:val="left"/>
              <w:rPr>
                <w:sz w:val="26"/>
                <w:szCs w:val="28"/>
                <w:lang w:eastAsia="zh-CN"/>
              </w:rPr>
            </w:pPr>
          </w:p>
        </w:tc>
        <w:tc>
          <w:tcPr>
            <w:tcW w:w="1101"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szCs w:val="28"/>
              </w:rPr>
              <w:t>AC04</w:t>
            </w:r>
          </w:p>
        </w:tc>
        <w:tc>
          <w:tcPr>
            <w:tcW w:w="248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szCs w:val="28"/>
              </w:rPr>
              <w:t>Đoạn địa giới xã</w:t>
            </w:r>
          </w:p>
        </w:tc>
        <w:tc>
          <w:tcPr>
            <w:tcW w:w="2711"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Cs/>
                <w:sz w:val="26"/>
                <w:szCs w:val="28"/>
                <w:lang w:eastAsia="zh-CN"/>
              </w:rPr>
            </w:pPr>
          </w:p>
        </w:tc>
      </w:tr>
      <w:tr w:rsidR="007D08C5" w:rsidRPr="007D08C5" w:rsidTr="00592CA5">
        <w:tc>
          <w:tcPr>
            <w:tcW w:w="9322" w:type="dxa"/>
            <w:gridSpan w:val="10"/>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Quan hệ đối tượng:</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sz w:val="26"/>
                <w:szCs w:val="28"/>
                <w:lang w:eastAsia="zh-CN"/>
              </w:rPr>
            </w:pPr>
            <w:r w:rsidRPr="007D08C5">
              <w:rPr>
                <w:b/>
                <w:szCs w:val="28"/>
              </w:rPr>
              <w:t>Tên</w:t>
            </w:r>
          </w:p>
        </w:tc>
        <w:tc>
          <w:tcPr>
            <w:tcW w:w="6333"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diQuaMoc</w:t>
            </w:r>
          </w:p>
        </w:tc>
      </w:tr>
      <w:tr w:rsidR="007D08C5" w:rsidRPr="007D08C5" w:rsidTr="00592CA5">
        <w:tc>
          <w:tcPr>
            <w:tcW w:w="298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szCs w:val="28"/>
              </w:rPr>
              <w:t>Mô tả</w:t>
            </w:r>
          </w:p>
        </w:tc>
        <w:tc>
          <w:tcPr>
            <w:tcW w:w="6333" w:type="dxa"/>
            <w:gridSpan w:val="9"/>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 xml:space="preserve">Áp dụng để biểu thị quan hệ với đối tượng </w:t>
            </w:r>
            <w:r w:rsidRPr="007D08C5">
              <w:rPr>
                <w:b/>
                <w:szCs w:val="28"/>
              </w:rPr>
              <w:t>Moc</w:t>
            </w:r>
          </w:p>
        </w:tc>
      </w:tr>
    </w:tbl>
    <w:p w:rsidR="007D08C5" w:rsidRPr="007D08C5" w:rsidRDefault="007D08C5" w:rsidP="0015280D">
      <w:pPr>
        <w:spacing w:before="0" w:after="0" w:line="228" w:lineRule="auto"/>
        <w:rPr>
          <w:b/>
          <w:bCs/>
          <w:sz w:val="26"/>
          <w:szCs w:val="28"/>
          <w:lang w:eastAsia="zh-CN"/>
        </w:rPr>
      </w:pPr>
    </w:p>
    <w:tbl>
      <w:tblPr>
        <w:tblW w:w="9322" w:type="dxa"/>
        <w:tblLayout w:type="fixed"/>
        <w:tblLook w:val="04A0" w:firstRow="1" w:lastRow="0" w:firstColumn="1" w:lastColumn="0" w:noHBand="0" w:noVBand="1"/>
      </w:tblPr>
      <w:tblGrid>
        <w:gridCol w:w="2988"/>
        <w:gridCol w:w="39"/>
        <w:gridCol w:w="1102"/>
        <w:gridCol w:w="2476"/>
        <w:gridCol w:w="2717"/>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sz w:val="26"/>
                <w:szCs w:val="28"/>
                <w:lang w:eastAsia="zh-CN"/>
              </w:rPr>
            </w:pPr>
            <w:r w:rsidRPr="007D08C5">
              <w:rPr>
                <w:b/>
                <w:szCs w:val="28"/>
              </w:rPr>
              <w:t>Kiểu đối tượ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DoanDiaGioiHuyen</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 tiếng Việt</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Đoạn địa giới huyện</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Mô tả</w:t>
            </w:r>
          </w:p>
        </w:tc>
        <w:tc>
          <w:tcPr>
            <w:tcW w:w="6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Là đoạn địa giới cấp huyện được tạo bởi hai điểm đặc trưng, hai mốc địa giới hoặc mốc địa giới và điểm đặc trưng.</w:t>
            </w:r>
          </w:p>
        </w:tc>
      </w:tr>
      <w:tr w:rsidR="007D08C5" w:rsidRPr="007D08C5" w:rsidTr="00592CA5">
        <w:trPr>
          <w:trHeight w:val="277"/>
        </w:trPr>
        <w:tc>
          <w:tcPr>
            <w:tcW w:w="30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Kiểu cơ sở</w:t>
            </w:r>
          </w:p>
        </w:tc>
        <w:tc>
          <w:tcPr>
            <w:tcW w:w="6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bCs/>
                <w:szCs w:val="28"/>
              </w:rPr>
              <w:t>DoanDiaGioi</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Tên các thuộc tính</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bCs/>
                <w:szCs w:val="28"/>
              </w:rPr>
              <w:t>maDoiTuong</w:t>
            </w:r>
            <w:r w:rsidRPr="007D08C5">
              <w:rPr>
                <w:szCs w:val="28"/>
              </w:rPr>
              <w:t>.</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val="it-IT" w:eastAsia="zh-CN"/>
              </w:rPr>
            </w:pPr>
            <w:r w:rsidRPr="007D08C5">
              <w:rPr>
                <w:szCs w:val="28"/>
                <w:lang w:val="it-IT"/>
              </w:rPr>
              <w:t>Tên vai trò quan hệ</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Cs/>
                <w:sz w:val="26"/>
                <w:szCs w:val="28"/>
                <w:lang w:eastAsia="zh-CN"/>
              </w:rPr>
            </w:pPr>
            <w:r w:rsidRPr="007D08C5">
              <w:rPr>
                <w:b/>
                <w:bCs/>
                <w:szCs w:val="28"/>
              </w:rPr>
              <w:t>diQuaMoc</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b/>
                <w:bCs/>
                <w:szCs w:val="28"/>
              </w:rPr>
              <w:t>Thuộc tính đối tượ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Tên</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maDoiTuo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Mô tả</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Kiểu miền giá trị</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sz w:val="26"/>
                <w:szCs w:val="28"/>
                <w:lang w:eastAsia="zh-CN"/>
              </w:rPr>
            </w:pPr>
            <w:r w:rsidRPr="007D08C5">
              <w:rPr>
                <w:szCs w:val="28"/>
              </w:rPr>
              <w:t>Xác định</w:t>
            </w:r>
          </w:p>
        </w:tc>
      </w:tr>
      <w:tr w:rsidR="007D08C5" w:rsidRPr="007D08C5" w:rsidTr="00592CA5">
        <w:trPr>
          <w:cantSplit/>
        </w:trPr>
        <w:tc>
          <w:tcPr>
            <w:tcW w:w="3027" w:type="dxa"/>
            <w:gridSpan w:val="2"/>
            <w:vMerge w:val="restart"/>
            <w:tcBorders>
              <w:top w:val="single" w:sz="4" w:space="0" w:color="auto"/>
              <w:left w:val="single" w:sz="4" w:space="0" w:color="auto"/>
              <w:bottom w:val="nil"/>
              <w:right w:val="single" w:sz="4" w:space="0" w:color="auto"/>
            </w:tcBorders>
            <w:vAlign w:val="center"/>
          </w:tcPr>
          <w:p w:rsidR="007D08C5" w:rsidRPr="007D08C5" w:rsidRDefault="007D08C5" w:rsidP="0015280D">
            <w:pPr>
              <w:suppressAutoHyphens/>
              <w:spacing w:before="0" w:after="0" w:line="228"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b/>
                <w:bCs/>
                <w:szCs w:val="28"/>
              </w:rPr>
              <w:t>Mã</w:t>
            </w:r>
          </w:p>
        </w:tc>
        <w:tc>
          <w:tcPr>
            <w:tcW w:w="24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center"/>
              <w:rPr>
                <w:b/>
                <w:bCs/>
                <w:sz w:val="26"/>
                <w:szCs w:val="28"/>
                <w:lang w:eastAsia="zh-CN"/>
              </w:rPr>
            </w:pPr>
            <w:r w:rsidRPr="007D08C5">
              <w:rPr>
                <w:b/>
                <w:bCs/>
                <w:szCs w:val="28"/>
              </w:rPr>
              <w:t>Nhãn</w:t>
            </w:r>
          </w:p>
        </w:tc>
        <w:tc>
          <w:tcPr>
            <w:tcW w:w="271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27" w:type="dxa"/>
            <w:gridSpan w:val="2"/>
            <w:vMerge/>
            <w:tcBorders>
              <w:top w:val="single" w:sz="4" w:space="0" w:color="auto"/>
              <w:left w:val="single" w:sz="4" w:space="0" w:color="auto"/>
              <w:bottom w:val="nil"/>
              <w:right w:val="single" w:sz="4" w:space="0" w:color="auto"/>
            </w:tcBorders>
            <w:vAlign w:val="center"/>
          </w:tcPr>
          <w:p w:rsidR="007D08C5" w:rsidRPr="007D08C5" w:rsidRDefault="007D08C5" w:rsidP="0015280D">
            <w:pPr>
              <w:spacing w:before="0" w:after="0" w:line="228" w:lineRule="auto"/>
              <w:ind w:firstLine="0"/>
              <w:jc w:val="left"/>
              <w:rPr>
                <w:sz w:val="26"/>
                <w:szCs w:val="28"/>
                <w:lang w:eastAsia="zh-CN"/>
              </w:rPr>
            </w:pP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szCs w:val="28"/>
              </w:rPr>
              <w:t>AC05</w:t>
            </w:r>
          </w:p>
        </w:tc>
        <w:tc>
          <w:tcPr>
            <w:tcW w:w="24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jc w:val="left"/>
              <w:rPr>
                <w:b/>
                <w:bCs/>
                <w:sz w:val="26"/>
                <w:szCs w:val="28"/>
                <w:lang w:eastAsia="zh-CN"/>
              </w:rPr>
            </w:pPr>
            <w:r w:rsidRPr="007D08C5">
              <w:rPr>
                <w:szCs w:val="28"/>
              </w:rPr>
              <w:t>Đoạn địa giới huyện</w:t>
            </w:r>
          </w:p>
        </w:tc>
        <w:tc>
          <w:tcPr>
            <w:tcW w:w="271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Cs/>
                <w:sz w:val="26"/>
                <w:szCs w:val="28"/>
                <w:lang w:eastAsia="zh-CN"/>
              </w:rPr>
            </w:pP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15280D">
            <w:pPr>
              <w:suppressAutoHyphens/>
              <w:spacing w:before="0" w:after="0" w:line="228" w:lineRule="auto"/>
              <w:ind w:firstLine="0"/>
              <w:rPr>
                <w:b/>
                <w:bCs/>
                <w:sz w:val="26"/>
                <w:szCs w:val="28"/>
                <w:lang w:eastAsia="zh-CN"/>
              </w:rPr>
            </w:pPr>
            <w:r w:rsidRPr="007D08C5">
              <w:rPr>
                <w:b/>
                <w:bCs/>
                <w:szCs w:val="28"/>
              </w:rPr>
              <w:t>Quan hệ đối tượng:</w:t>
            </w:r>
          </w:p>
        </w:tc>
      </w:tr>
      <w:tr w:rsidR="007D08C5" w:rsidRPr="007D08C5" w:rsidTr="00592CA5">
        <w:tc>
          <w:tcPr>
            <w:tcW w:w="2988"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Tên</w:t>
            </w:r>
          </w:p>
        </w:tc>
        <w:tc>
          <w:tcPr>
            <w:tcW w:w="63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diQuaMoc</w:t>
            </w:r>
          </w:p>
        </w:tc>
      </w:tr>
      <w:tr w:rsidR="007D08C5" w:rsidRPr="007D08C5" w:rsidTr="00592CA5">
        <w:tc>
          <w:tcPr>
            <w:tcW w:w="2988"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szCs w:val="28"/>
              </w:rPr>
              <w:t>Mô tả</w:t>
            </w:r>
          </w:p>
        </w:tc>
        <w:tc>
          <w:tcPr>
            <w:tcW w:w="6334"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với đối tượng </w:t>
            </w:r>
            <w:r w:rsidRPr="007D08C5">
              <w:rPr>
                <w:b/>
                <w:szCs w:val="28"/>
              </w:rPr>
              <w:t>Moc</w:t>
            </w:r>
          </w:p>
        </w:tc>
      </w:tr>
    </w:tbl>
    <w:p w:rsidR="007D08C5" w:rsidRPr="007D08C5" w:rsidRDefault="007D08C5" w:rsidP="007D08C5">
      <w:pPr>
        <w:spacing w:line="240" w:lineRule="auto"/>
        <w:rPr>
          <w:b/>
          <w:bCs/>
          <w:sz w:val="26"/>
          <w:szCs w:val="28"/>
          <w:lang w:eastAsia="zh-CN"/>
        </w:rPr>
      </w:pPr>
    </w:p>
    <w:tbl>
      <w:tblPr>
        <w:tblW w:w="9322" w:type="dxa"/>
        <w:tblLayout w:type="fixed"/>
        <w:tblLook w:val="04A0" w:firstRow="1" w:lastRow="0" w:firstColumn="1" w:lastColumn="0" w:noHBand="0" w:noVBand="1"/>
      </w:tblPr>
      <w:tblGrid>
        <w:gridCol w:w="2988"/>
        <w:gridCol w:w="39"/>
        <w:gridCol w:w="1102"/>
        <w:gridCol w:w="2476"/>
        <w:gridCol w:w="2717"/>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Kiểu đối tượ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anDiaGioiTinh</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oạn địa giới tỉnh</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2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oạn địa giới cấp tỉnh được tạo bởi hai điểm đặc trưng, hai mốc địa giới hoặc mốc địa giới và điểm đặc trư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DoanDiaGioi</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w:t>
            </w:r>
            <w:r w:rsidRPr="007D08C5">
              <w:rPr>
                <w:szCs w:val="28"/>
              </w:rPr>
              <w:t>.</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
                <w:bCs/>
                <w:szCs w:val="28"/>
              </w:rPr>
              <w:t>diQuaMoc</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29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27"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29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Xác định</w:t>
            </w:r>
          </w:p>
        </w:tc>
      </w:tr>
      <w:tr w:rsidR="007D08C5" w:rsidRPr="007D08C5" w:rsidTr="00592CA5">
        <w:trPr>
          <w:cantSplit/>
        </w:trPr>
        <w:tc>
          <w:tcPr>
            <w:tcW w:w="3027" w:type="dxa"/>
            <w:gridSpan w:val="2"/>
            <w:vMerge w:val="restart"/>
            <w:tcBorders>
              <w:top w:val="single" w:sz="4" w:space="0" w:color="auto"/>
              <w:left w:val="single" w:sz="4" w:space="0" w:color="auto"/>
              <w:bottom w:val="nil"/>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4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71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27" w:type="dxa"/>
            <w:gridSpan w:val="2"/>
            <w:vMerge/>
            <w:tcBorders>
              <w:top w:val="single" w:sz="4" w:space="0" w:color="auto"/>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szCs w:val="28"/>
              </w:rPr>
              <w:t>AC06</w:t>
            </w:r>
          </w:p>
        </w:tc>
        <w:tc>
          <w:tcPr>
            <w:tcW w:w="24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szCs w:val="28"/>
              </w:rPr>
              <w:t>Đoạn địa giới tỉnh</w:t>
            </w:r>
          </w:p>
        </w:tc>
        <w:tc>
          <w:tcPr>
            <w:tcW w:w="271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Cs/>
                <w:sz w:val="26"/>
                <w:szCs w:val="28"/>
                <w:lang w:eastAsia="zh-CN"/>
              </w:rPr>
            </w:pP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2988"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Tên</w:t>
            </w:r>
          </w:p>
        </w:tc>
        <w:tc>
          <w:tcPr>
            <w:tcW w:w="63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Moc</w:t>
            </w:r>
          </w:p>
        </w:tc>
      </w:tr>
      <w:tr w:rsidR="007D08C5" w:rsidRPr="007D08C5" w:rsidTr="00592CA5">
        <w:tc>
          <w:tcPr>
            <w:tcW w:w="2988"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szCs w:val="28"/>
              </w:rPr>
              <w:t>Mô tả</w:t>
            </w:r>
          </w:p>
        </w:tc>
        <w:tc>
          <w:tcPr>
            <w:tcW w:w="6334"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với đối tượng </w:t>
            </w:r>
            <w:r w:rsidRPr="007D08C5">
              <w:rPr>
                <w:b/>
                <w:szCs w:val="28"/>
              </w:rPr>
              <w:t>Moc</w:t>
            </w:r>
          </w:p>
        </w:tc>
      </w:tr>
    </w:tbl>
    <w:p w:rsidR="007D08C5" w:rsidRPr="007D08C5" w:rsidRDefault="007D08C5" w:rsidP="007D08C5">
      <w:pPr>
        <w:spacing w:line="240" w:lineRule="auto"/>
        <w:rPr>
          <w:b/>
          <w:bCs/>
          <w:sz w:val="26"/>
          <w:szCs w:val="28"/>
          <w:lang w:eastAsia="zh-CN"/>
        </w:rPr>
      </w:pPr>
    </w:p>
    <w:tbl>
      <w:tblPr>
        <w:tblW w:w="9322" w:type="dxa"/>
        <w:tblLayout w:type="fixed"/>
        <w:tblLook w:val="04A0" w:firstRow="1" w:lastRow="0" w:firstColumn="1" w:lastColumn="0" w:noHBand="0" w:noVBand="1"/>
      </w:tblPr>
      <w:tblGrid>
        <w:gridCol w:w="2978"/>
        <w:gridCol w:w="35"/>
        <w:gridCol w:w="1102"/>
        <w:gridCol w:w="2318"/>
        <w:gridCol w:w="2889"/>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sz w:val="26"/>
                <w:szCs w:val="28"/>
                <w:lang w:eastAsia="zh-CN"/>
              </w:rPr>
            </w:pPr>
            <w:r w:rsidRPr="007D08C5">
              <w:rPr>
                <w:b/>
                <w:bCs/>
                <w:sz w:val="26"/>
                <w:szCs w:val="28"/>
                <w:lang w:eastAsia="zh-CN"/>
              </w:rPr>
              <w:br w:type="page"/>
            </w:r>
            <w:r w:rsidRPr="007D08C5">
              <w:rPr>
                <w:b/>
                <w:szCs w:val="28"/>
              </w:rPr>
              <w:t>Kiểu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uongDiaGioiXa</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tabs>
                <w:tab w:val="right" w:pos="6626"/>
              </w:tabs>
              <w:suppressAutoHyphens/>
              <w:spacing w:before="0" w:after="0" w:line="240" w:lineRule="auto"/>
              <w:ind w:firstLine="0"/>
              <w:jc w:val="left"/>
              <w:rPr>
                <w:b/>
                <w:bCs/>
                <w:sz w:val="26"/>
                <w:szCs w:val="28"/>
                <w:lang w:eastAsia="zh-CN"/>
              </w:rPr>
            </w:pPr>
            <w:r w:rsidRPr="007D08C5">
              <w:rPr>
                <w:b/>
                <w:bCs/>
                <w:szCs w:val="28"/>
              </w:rPr>
              <w:t>Đường địa giới xã</w:t>
            </w:r>
            <w:r w:rsidRPr="007D08C5">
              <w:rPr>
                <w:b/>
                <w:bCs/>
                <w:szCs w:val="28"/>
              </w:rPr>
              <w:tab/>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ường địa giới hành chính cấp xã.</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w:t>
            </w:r>
            <w:r w:rsidRPr="007D08C5">
              <w:rPr>
                <w:szCs w:val="28"/>
              </w:rPr>
              <w:t xml:space="preserve">, </w:t>
            </w:r>
            <w:r w:rsidRPr="007D08C5">
              <w:rPr>
                <w:bCs/>
                <w:szCs w:val="28"/>
              </w:rPr>
              <w:t>loaiHienTrangPhapLy</w:t>
            </w:r>
            <w:r w:rsidRPr="007D08C5">
              <w:rPr>
                <w:szCs w:val="28"/>
              </w:rPr>
              <w:t>, donViHanhChinhLienKeTrai, donViHanhChinhLienKePhai, moTa, chieuDai, soMocDiaGioi, soDiemDacTrung, soDoan, geo, edge</w:t>
            </w:r>
          </w:p>
        </w:tc>
      </w:tr>
      <w:tr w:rsidR="007D08C5" w:rsidRPr="007D08C5" w:rsidTr="00592CA5">
        <w:tc>
          <w:tcPr>
            <w:tcW w:w="3013" w:type="dxa"/>
            <w:gridSpan w:val="2"/>
            <w:tcBorders>
              <w:top w:val="single" w:sz="4" w:space="0" w:color="auto"/>
              <w:left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09" w:type="dxa"/>
            <w:gridSpan w:val="3"/>
            <w:tcBorders>
              <w:top w:val="single" w:sz="4" w:space="0" w:color="auto"/>
              <w:left w:val="single" w:sz="4" w:space="0" w:color="auto"/>
              <w:right w:val="single" w:sz="4" w:space="0" w:color="auto"/>
            </w:tcBorders>
          </w:tcPr>
          <w:p w:rsidR="007D08C5" w:rsidRPr="007D08C5" w:rsidRDefault="007D08C5" w:rsidP="007D08C5">
            <w:pPr>
              <w:suppressAutoHyphens/>
              <w:spacing w:before="0" w:after="0" w:line="240" w:lineRule="auto"/>
              <w:ind w:firstLine="0"/>
              <w:rPr>
                <w:bCs/>
                <w:sz w:val="26"/>
                <w:szCs w:val="28"/>
                <w:lang w:eastAsia="zh-CN"/>
              </w:rPr>
            </w:pPr>
            <w:r w:rsidRPr="007D08C5">
              <w:rPr>
                <w:b/>
                <w:bCs/>
                <w:szCs w:val="28"/>
              </w:rPr>
              <w:t>diQuaMoc</w:t>
            </w:r>
          </w:p>
        </w:tc>
      </w:tr>
      <w:tr w:rsidR="007D08C5" w:rsidRPr="007D08C5" w:rsidTr="00592CA5">
        <w:tc>
          <w:tcPr>
            <w:tcW w:w="9322" w:type="dxa"/>
            <w:gridSpan w:val="5"/>
            <w:tcBorders>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aDoiTuo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Height w:val="404"/>
        </w:trPr>
        <w:tc>
          <w:tcPr>
            <w:tcW w:w="3013" w:type="dxa"/>
            <w:gridSpan w:val="2"/>
            <w:tcBorders>
              <w:top w:val="single" w:sz="4" w:space="0" w:color="auto"/>
              <w:left w:val="single" w:sz="4" w:space="0" w:color="auto"/>
              <w:bottom w:val="nil"/>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31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889"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701"/>
        </w:trPr>
        <w:tc>
          <w:tcPr>
            <w:tcW w:w="3013" w:type="dxa"/>
            <w:gridSpan w:val="2"/>
            <w:tcBorders>
              <w:top w:val="nil"/>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szCs w:val="28"/>
              </w:rPr>
              <w:t>AC03</w:t>
            </w:r>
          </w:p>
        </w:tc>
        <w:tc>
          <w:tcPr>
            <w:tcW w:w="231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Địa giới xã</w:t>
            </w:r>
          </w:p>
        </w:tc>
        <w:tc>
          <w:tcPr>
            <w:tcW w:w="2889"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Đường địa giới hành chính cấp xã</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
                <w:bCs/>
                <w:szCs w:val="28"/>
              </w:rPr>
              <w:t>loaiHienTrangPhapLy</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lastRenderedPageBreak/>
              <w:t>Mô tả</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Hiện trạng pháp lý của đường địa giới hành chính tại thời điểm mới nhất</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Integer</w:t>
            </w:r>
          </w:p>
        </w:tc>
      </w:tr>
      <w:tr w:rsidR="007D08C5" w:rsidRPr="007D08C5" w:rsidTr="00592CA5">
        <w:trPr>
          <w:trHeight w:val="185"/>
        </w:trPr>
        <w:tc>
          <w:tcPr>
            <w:tcW w:w="3013" w:type="dxa"/>
            <w:gridSpan w:val="2"/>
            <w:vMerge w:val="restart"/>
            <w:tcBorders>
              <w:top w:val="single" w:sz="4" w:space="0" w:color="auto"/>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trHeight w:val="185"/>
        </w:trPr>
        <w:tc>
          <w:tcPr>
            <w:tcW w:w="3013" w:type="dxa"/>
            <w:gridSpan w:val="2"/>
            <w:vMerge/>
            <w:tcBorders>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Cs w:val="28"/>
              </w:rPr>
            </w:pPr>
            <w:r w:rsidRPr="007D08C5">
              <w:rPr>
                <w:szCs w:val="28"/>
              </w:rPr>
              <w:t>1</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Xác định</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Đã chính thức được công nhận về mặt pháp lý.</w:t>
            </w:r>
          </w:p>
        </w:tc>
      </w:tr>
      <w:tr w:rsidR="007D08C5" w:rsidRPr="007D08C5" w:rsidTr="00592CA5">
        <w:trPr>
          <w:trHeight w:val="185"/>
        </w:trPr>
        <w:tc>
          <w:tcPr>
            <w:tcW w:w="3013" w:type="dxa"/>
            <w:gridSpan w:val="2"/>
            <w:vMerge/>
            <w:tcBorders>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Cs w:val="28"/>
              </w:rPr>
            </w:pPr>
            <w:r w:rsidRPr="007D08C5">
              <w:rPr>
                <w:szCs w:val="28"/>
              </w:rPr>
              <w:t>2</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xác định</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được công nhận về mặt pháp lý.</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Tra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xã</w:t>
            </w:r>
            <w:r w:rsidRPr="007D08C5">
              <w:rPr>
                <w:bCs/>
                <w:szCs w:val="28"/>
              </w:rPr>
              <w:t xml:space="preserve"> liền kề bên trái đường địa giới theo hướng từ điểm đầu đến điểm cuối của đường địa giới, hướng chỉ mang tính chất tương đố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Cs w:val="28"/>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Cs w:val="28"/>
              </w:rPr>
            </w:pPr>
            <w:r w:rsidRPr="007D08C5">
              <w:rPr>
                <w:b/>
                <w:bCs/>
                <w:szCs w:val="28"/>
              </w:rPr>
              <w:t>donViHanhChinhLienKePha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xã</w:t>
            </w:r>
            <w:r w:rsidRPr="007D08C5">
              <w:rPr>
                <w:bCs/>
                <w:szCs w:val="28"/>
              </w:rPr>
              <w:t xml:space="preserve"> liền kề bên phải đường địa giới theo hướng từ điểm đầu đến điểm cuối của đường địa giới, hướng chỉ mang tính chất tương đố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oTa</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ô tả tuyến địa giới xã trong hồ sơ địa giới hành chính cấp xã</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chieuDa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Chiều dài của tuyến địa giới hành chính cấp xã. </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lômét</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MocDia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tổng số mốc địa giới có trên tuyến địa giớ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iemDacTru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tổng số điểm đặc trưng có trên tuyến địa giớ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oa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số đoạn địa giới trên tuyến địa giớ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lastRenderedPageBreak/>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rPr>
          <w:trHeight w:val="33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edg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không gian với kiểu đối tượng </w:t>
            </w:r>
            <w:r w:rsidRPr="007D08C5">
              <w:rPr>
                <w:bCs/>
                <w:szCs w:val="28"/>
              </w:rPr>
              <w:t>DiaPhanXa.</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TP_Edge </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Quan hệ đối tượng:</w:t>
            </w:r>
          </w:p>
        </w:tc>
      </w:tr>
      <w:tr w:rsidR="007D08C5" w:rsidRPr="007D08C5" w:rsidTr="00592CA5">
        <w:tc>
          <w:tcPr>
            <w:tcW w:w="2978"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44" w:type="dxa"/>
            <w:gridSpan w:val="4"/>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Moc</w:t>
            </w:r>
          </w:p>
        </w:tc>
      </w:tr>
      <w:tr w:rsidR="007D08C5" w:rsidRPr="007D08C5" w:rsidTr="00592CA5">
        <w:tc>
          <w:tcPr>
            <w:tcW w:w="297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Mô tả</w:t>
            </w:r>
          </w:p>
        </w:tc>
        <w:tc>
          <w:tcPr>
            <w:tcW w:w="6344"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Moc</w:t>
            </w:r>
          </w:p>
        </w:tc>
      </w:tr>
    </w:tbl>
    <w:p w:rsidR="007D08C5" w:rsidRPr="007D08C5" w:rsidRDefault="007D08C5" w:rsidP="007D08C5">
      <w:pPr>
        <w:spacing w:line="240" w:lineRule="auto"/>
        <w:ind w:firstLine="0"/>
        <w:rPr>
          <w:b/>
          <w:bCs/>
          <w:sz w:val="26"/>
          <w:szCs w:val="28"/>
          <w:lang w:eastAsia="zh-CN"/>
        </w:rPr>
      </w:pPr>
    </w:p>
    <w:tbl>
      <w:tblPr>
        <w:tblW w:w="9322" w:type="dxa"/>
        <w:tblLayout w:type="fixed"/>
        <w:tblLook w:val="04A0" w:firstRow="1" w:lastRow="0" w:firstColumn="1" w:lastColumn="0" w:noHBand="0" w:noVBand="1"/>
      </w:tblPr>
      <w:tblGrid>
        <w:gridCol w:w="2978"/>
        <w:gridCol w:w="35"/>
        <w:gridCol w:w="1102"/>
        <w:gridCol w:w="2318"/>
        <w:gridCol w:w="2889"/>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Kiểu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left="720" w:hanging="720"/>
              <w:jc w:val="left"/>
              <w:rPr>
                <w:b/>
                <w:bCs/>
                <w:sz w:val="26"/>
                <w:szCs w:val="28"/>
                <w:lang w:eastAsia="zh-CN"/>
              </w:rPr>
            </w:pPr>
            <w:r w:rsidRPr="007D08C5">
              <w:rPr>
                <w:b/>
                <w:bCs/>
                <w:szCs w:val="28"/>
              </w:rPr>
              <w:t>DuongDiaGioiHuye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ường địa giới huyệ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ường địa giới hành chính cấp huyệ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w:t>
            </w:r>
            <w:r w:rsidRPr="007D08C5">
              <w:rPr>
                <w:szCs w:val="28"/>
              </w:rPr>
              <w:t>,</w:t>
            </w:r>
            <w:r w:rsidRPr="007D08C5">
              <w:rPr>
                <w:bCs/>
                <w:szCs w:val="28"/>
              </w:rPr>
              <w:t xml:space="preserve">loạiHienTrangPhapLy, </w:t>
            </w:r>
            <w:r w:rsidRPr="007D08C5">
              <w:rPr>
                <w:szCs w:val="28"/>
              </w:rPr>
              <w:t>donViHanhChinhLienKeTrai, donViHanhChinhLienKePhai, moTa, chieuDai , soMocDiaGioi, soDiemDacTrung, soDoan, geo, edg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
                <w:bCs/>
                <w:szCs w:val="28"/>
              </w:rPr>
              <w:t>diQuaMoc</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Xác định</w:t>
            </w:r>
          </w:p>
        </w:tc>
      </w:tr>
      <w:tr w:rsidR="007D08C5" w:rsidRPr="007D08C5" w:rsidTr="00592CA5">
        <w:trPr>
          <w:cantSplit/>
        </w:trPr>
        <w:tc>
          <w:tcPr>
            <w:tcW w:w="3013" w:type="dxa"/>
            <w:gridSpan w:val="2"/>
            <w:tcBorders>
              <w:top w:val="single" w:sz="4" w:space="0" w:color="auto"/>
              <w:left w:val="single" w:sz="4" w:space="0" w:color="auto"/>
              <w:bottom w:val="nil"/>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31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889"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13" w:type="dxa"/>
            <w:gridSpan w:val="2"/>
            <w:tcBorders>
              <w:top w:val="nil"/>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AC02</w:t>
            </w:r>
          </w:p>
        </w:tc>
        <w:tc>
          <w:tcPr>
            <w:tcW w:w="231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Địa giới huyện</w:t>
            </w:r>
          </w:p>
        </w:tc>
        <w:tc>
          <w:tcPr>
            <w:tcW w:w="2889"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Cs/>
                <w:sz w:val="26"/>
                <w:szCs w:val="28"/>
                <w:lang w:eastAsia="zh-CN"/>
              </w:rPr>
            </w:pPr>
            <w:r w:rsidRPr="007D08C5">
              <w:rPr>
                <w:bCs/>
                <w:szCs w:val="28"/>
              </w:rPr>
              <w:t>Đường địa giới hành chính cấp huyện</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
                <w:bCs/>
                <w:szCs w:val="28"/>
              </w:rPr>
              <w:t>loaiHienTrangPhapLy</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Hiện trạng pháp lý của đoạn đường địa giới hành chính tại thời điểm mới nhất</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Integer</w:t>
            </w:r>
          </w:p>
        </w:tc>
      </w:tr>
      <w:tr w:rsidR="007D08C5" w:rsidRPr="007D08C5" w:rsidTr="00592CA5">
        <w:trPr>
          <w:trHeight w:val="185"/>
        </w:trPr>
        <w:tc>
          <w:tcPr>
            <w:tcW w:w="3013" w:type="dxa"/>
            <w:gridSpan w:val="2"/>
            <w:vMerge w:val="restart"/>
            <w:tcBorders>
              <w:top w:val="single" w:sz="4" w:space="0" w:color="auto"/>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trHeight w:val="185"/>
        </w:trPr>
        <w:tc>
          <w:tcPr>
            <w:tcW w:w="3013" w:type="dxa"/>
            <w:gridSpan w:val="2"/>
            <w:vMerge/>
            <w:tcBorders>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r w:rsidRPr="007D08C5">
              <w:rPr>
                <w:szCs w:val="28"/>
              </w:rPr>
              <w:t>1</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Xác định</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Đã chính thức được công nhận về mặt pháp lý.</w:t>
            </w:r>
          </w:p>
        </w:tc>
      </w:tr>
      <w:tr w:rsidR="007D08C5" w:rsidRPr="007D08C5" w:rsidTr="00592CA5">
        <w:trPr>
          <w:trHeight w:val="185"/>
        </w:trPr>
        <w:tc>
          <w:tcPr>
            <w:tcW w:w="3013" w:type="dxa"/>
            <w:gridSpan w:val="2"/>
            <w:vMerge/>
            <w:tcBorders>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r w:rsidRPr="007D08C5">
              <w:rPr>
                <w:szCs w:val="28"/>
              </w:rPr>
              <w:t>2</w:t>
            </w:r>
          </w:p>
        </w:tc>
        <w:tc>
          <w:tcPr>
            <w:tcW w:w="231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xác định</w:t>
            </w:r>
          </w:p>
        </w:tc>
        <w:tc>
          <w:tcPr>
            <w:tcW w:w="2889"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được công nhận về mặt pháp lý.</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Tra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lastRenderedPageBreak/>
              <w:t>Mô tả</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huyện</w:t>
            </w:r>
            <w:r w:rsidRPr="007D08C5">
              <w:rPr>
                <w:bCs/>
                <w:szCs w:val="28"/>
              </w:rPr>
              <w:t xml:space="preserve"> liền kề bên trái đường địa giới theo hướng từ điểm đầu đến điểm cuối của đường địa giới, hướng chỉ mang tính chất tương đố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Pha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huyện</w:t>
            </w:r>
            <w:r w:rsidRPr="007D08C5">
              <w:rPr>
                <w:bCs/>
                <w:szCs w:val="28"/>
              </w:rPr>
              <w:t xml:space="preserve"> liền kề bên phải đường địa giới theo hướng từ điểm đầu đến điểm cuối của đường địa giới, hướng chỉ mang tính chất tương đối</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oTa</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ô tả tuyến địa giới trong hồ sơ địa giới hành chính cấp huyệ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chieuDa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Chiều dài của tuyến địa giới hành chính cấp huyện. </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lômét</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MocDia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Là tổng số mốc địa giới có trên tuyến địa giới </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iemDacTru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tổng số điểm đặc trưng có trên tuyến địa giớ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oa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số đoạn địa giới trên tuyến địa giớ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rPr>
          <w:trHeight w:val="33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edg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không gian với kiểu đối tượng </w:t>
            </w:r>
            <w:r w:rsidRPr="007D08C5">
              <w:rPr>
                <w:bCs/>
                <w:szCs w:val="28"/>
              </w:rPr>
              <w:t>DiaPhanHuye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TP_Edge </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2978"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44" w:type="dxa"/>
            <w:gridSpan w:val="4"/>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Moc</w:t>
            </w:r>
          </w:p>
        </w:tc>
      </w:tr>
      <w:tr w:rsidR="007D08C5" w:rsidRPr="007D08C5" w:rsidTr="00592CA5">
        <w:tc>
          <w:tcPr>
            <w:tcW w:w="297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Mô tả</w:t>
            </w:r>
          </w:p>
        </w:tc>
        <w:tc>
          <w:tcPr>
            <w:tcW w:w="6344"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Moc</w:t>
            </w:r>
          </w:p>
        </w:tc>
      </w:tr>
    </w:tbl>
    <w:p w:rsidR="007D08C5" w:rsidRPr="007D08C5" w:rsidRDefault="007D08C5" w:rsidP="007D08C5">
      <w:pPr>
        <w:spacing w:line="240" w:lineRule="auto"/>
        <w:rPr>
          <w:rFonts w:ascii="Calibri" w:hAnsi="Calibri" w:cs="DokChampa"/>
          <w:sz w:val="22"/>
          <w:szCs w:val="22"/>
          <w:lang w:eastAsia="zh-CN"/>
        </w:rPr>
      </w:pPr>
    </w:p>
    <w:tbl>
      <w:tblPr>
        <w:tblW w:w="9322" w:type="dxa"/>
        <w:tblLayout w:type="fixed"/>
        <w:tblLook w:val="04A0" w:firstRow="1" w:lastRow="0" w:firstColumn="1" w:lastColumn="0" w:noHBand="0" w:noVBand="1"/>
      </w:tblPr>
      <w:tblGrid>
        <w:gridCol w:w="2943"/>
        <w:gridCol w:w="993"/>
        <w:gridCol w:w="2058"/>
        <w:gridCol w:w="3328"/>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lastRenderedPageBreak/>
              <w:t>Kiểu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uongDiaGioiTinh</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ường địa giới tỉnh</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ường địa giới hành chính cấp tỉnh.</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w:t>
            </w:r>
            <w:r w:rsidRPr="007D08C5">
              <w:rPr>
                <w:szCs w:val="28"/>
              </w:rPr>
              <w:t xml:space="preserve">, </w:t>
            </w:r>
            <w:r w:rsidRPr="007D08C5">
              <w:rPr>
                <w:bCs/>
                <w:szCs w:val="28"/>
              </w:rPr>
              <w:t xml:space="preserve">loạiHienTrangPhapLy, </w:t>
            </w:r>
            <w:r w:rsidRPr="007D08C5">
              <w:rPr>
                <w:szCs w:val="28"/>
              </w:rPr>
              <w:t>donViHanhChinhLienKeTrai, donViHanhChinhLienKePhai, moTa, chieuDai , soMocDiaGioi, soDiemDacTrung, soDoan, geo, edge</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
                <w:bCs/>
                <w:szCs w:val="28"/>
              </w:rPr>
              <w:t>diQuaMoc</w:t>
            </w:r>
          </w:p>
        </w:tc>
      </w:tr>
      <w:tr w:rsidR="007D08C5" w:rsidRPr="007D08C5" w:rsidTr="00592CA5">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aDoiTuo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2943" w:type="dxa"/>
            <w:tcBorders>
              <w:top w:val="single" w:sz="4" w:space="0" w:color="auto"/>
              <w:left w:val="single" w:sz="4" w:space="0" w:color="auto"/>
              <w:bottom w:val="nil"/>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99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05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32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2943" w:type="dxa"/>
            <w:tcBorders>
              <w:top w:val="nil"/>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99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AC01</w:t>
            </w:r>
          </w:p>
        </w:tc>
        <w:tc>
          <w:tcPr>
            <w:tcW w:w="205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ịa giới tỉnh</w:t>
            </w:r>
          </w:p>
        </w:tc>
        <w:tc>
          <w:tcPr>
            <w:tcW w:w="332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Đường địa giới hành chính cấp tỉnh</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
                <w:bCs/>
                <w:szCs w:val="28"/>
              </w:rPr>
              <w:t>loaiHienTrangPhapLy</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Hiện trạng pháp lý của đoạn đường địa giới hành chính tại thời điểm mới nhất</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Integer</w:t>
            </w:r>
          </w:p>
        </w:tc>
      </w:tr>
      <w:tr w:rsidR="007D08C5" w:rsidRPr="007D08C5" w:rsidTr="00592CA5">
        <w:trPr>
          <w:trHeight w:val="185"/>
        </w:trPr>
        <w:tc>
          <w:tcPr>
            <w:tcW w:w="2943" w:type="dxa"/>
            <w:vMerge w:val="restart"/>
            <w:tcBorders>
              <w:top w:val="single" w:sz="4" w:space="0" w:color="auto"/>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32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trHeight w:val="185"/>
        </w:trPr>
        <w:tc>
          <w:tcPr>
            <w:tcW w:w="2943" w:type="dxa"/>
            <w:vMerge/>
            <w:tcBorders>
              <w:left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r w:rsidRPr="007D08C5">
              <w:rPr>
                <w:szCs w:val="28"/>
              </w:rPr>
              <w:t>1</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Xác định</w:t>
            </w:r>
          </w:p>
        </w:tc>
        <w:tc>
          <w:tcPr>
            <w:tcW w:w="332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Đã chính thức được công nhận về mặt pháp lý.</w:t>
            </w:r>
          </w:p>
        </w:tc>
      </w:tr>
      <w:tr w:rsidR="007D08C5" w:rsidRPr="007D08C5" w:rsidTr="00592CA5">
        <w:trPr>
          <w:trHeight w:val="185"/>
        </w:trPr>
        <w:tc>
          <w:tcPr>
            <w:tcW w:w="2943" w:type="dxa"/>
            <w:vMerge/>
            <w:tcBorders>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rPr>
                <w:b/>
                <w:bCs/>
                <w:szCs w:val="28"/>
              </w:rPr>
            </w:pPr>
            <w:r w:rsidRPr="007D08C5">
              <w:rPr>
                <w:szCs w:val="28"/>
              </w:rPr>
              <w:t>2</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xác định</w:t>
            </w:r>
          </w:p>
        </w:tc>
        <w:tc>
          <w:tcPr>
            <w:tcW w:w="3328" w:type="dxa"/>
            <w:tcBorders>
              <w:top w:val="single" w:sz="4" w:space="0" w:color="auto"/>
              <w:left w:val="single" w:sz="4" w:space="0" w:color="auto"/>
              <w:bottom w:val="single" w:sz="4" w:space="0" w:color="auto"/>
              <w:right w:val="single" w:sz="4" w:space="0" w:color="auto"/>
            </w:tcBorders>
            <w:shd w:val="clear" w:color="auto" w:fill="auto"/>
            <w:vAlign w:val="center"/>
          </w:tcPr>
          <w:p w:rsidR="007D08C5" w:rsidRPr="007D08C5" w:rsidRDefault="007D08C5" w:rsidP="007D08C5">
            <w:pPr>
              <w:suppressAutoHyphens/>
              <w:spacing w:before="0" w:after="0" w:line="240" w:lineRule="auto"/>
              <w:ind w:firstLine="0"/>
              <w:jc w:val="left"/>
              <w:rPr>
                <w:b/>
                <w:bCs/>
                <w:szCs w:val="28"/>
              </w:rPr>
            </w:pPr>
            <w:r w:rsidRPr="007D08C5">
              <w:rPr>
                <w:szCs w:val="28"/>
              </w:rPr>
              <w:t>Chưa được công nhận về mặt pháp lý.</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Trai</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tỉnh</w:t>
            </w:r>
            <w:r w:rsidRPr="007D08C5">
              <w:rPr>
                <w:bCs/>
                <w:szCs w:val="28"/>
              </w:rPr>
              <w:t xml:space="preserve"> liền kề bên trái đường địa giới theo hướng từ điểm đầu đến điểm cuối của đường địa giới, hướng chỉ mang tính chất tương đối</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Phai</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ên của đơn vị hành chính cấp </w:t>
            </w:r>
            <w:r w:rsidRPr="007D08C5">
              <w:rPr>
                <w:szCs w:val="28"/>
              </w:rPr>
              <w:t>tỉnh</w:t>
            </w:r>
            <w:r w:rsidRPr="007D08C5">
              <w:rPr>
                <w:bCs/>
                <w:szCs w:val="28"/>
              </w:rPr>
              <w:t xml:space="preserve"> liền kề bên phải đường địa giới theo hướng từ điểm đầu đến điểm cuối của đường địa giới, hướng chỉ mang tính chất tương đối</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rPr>
                <w:sz w:val="26"/>
                <w:szCs w:val="28"/>
                <w:lang w:eastAsia="zh-CN"/>
              </w:rPr>
            </w:pPr>
            <w:r w:rsidRPr="007D08C5">
              <w:rPr>
                <w:szCs w:val="28"/>
              </w:rPr>
              <w:lastRenderedPageBreak/>
              <w:t>Kiểu dữ liệu</w:t>
            </w: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trHeight w:val="558"/>
        </w:trPr>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oTa</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ô tả tuyến địa giới trong hồ sơ địa giới hành chính cấp tỉnh</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chieuDa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Chiều dài của tuyến địa giới hành chính cấp tỉnh. </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Đơn vị đo</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lômét</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MocDiaGio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tổng số mốc địa giới có trên tuyến địa giớ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iemDacTru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tổng số điểm đặc trưng có trên tuyến địa giớ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Doan</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Là số đoạn địa giới trên tuyến địa giớ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rPr>
          <w:trHeight w:val="338"/>
        </w:trPr>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edge</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không gian với kiểu đối tượng </w:t>
            </w:r>
            <w:r w:rsidRPr="007D08C5">
              <w:rPr>
                <w:bCs/>
                <w:szCs w:val="28"/>
              </w:rPr>
              <w:t>DiaPhanTinh.</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TP_Edge </w:t>
            </w:r>
          </w:p>
        </w:tc>
      </w:tr>
      <w:tr w:rsidR="007D08C5" w:rsidRPr="007D08C5" w:rsidTr="00592CA5">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7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diQuaMoc</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Mô tả</w:t>
            </w:r>
          </w:p>
        </w:tc>
        <w:tc>
          <w:tcPr>
            <w:tcW w:w="637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Moc</w:t>
            </w:r>
          </w:p>
        </w:tc>
      </w:tr>
    </w:tbl>
    <w:p w:rsidR="007D08C5" w:rsidRPr="007D08C5" w:rsidRDefault="007D08C5" w:rsidP="007D08C5">
      <w:pPr>
        <w:spacing w:line="240" w:lineRule="auto"/>
        <w:rPr>
          <w:rFonts w:ascii="Calibri" w:hAnsi="Calibri" w:cs="DokChampa"/>
          <w:sz w:val="22"/>
          <w:szCs w:val="22"/>
          <w:lang w:eastAsia="zh-CN"/>
        </w:rPr>
      </w:pPr>
    </w:p>
    <w:tbl>
      <w:tblPr>
        <w:tblW w:w="9322" w:type="dxa"/>
        <w:tblLayout w:type="fixed"/>
        <w:tblLook w:val="04A0" w:firstRow="1" w:lastRow="0" w:firstColumn="1" w:lastColumn="0" w:noHBand="0" w:noVBand="1"/>
      </w:tblPr>
      <w:tblGrid>
        <w:gridCol w:w="2983"/>
        <w:gridCol w:w="30"/>
        <w:gridCol w:w="1102"/>
        <w:gridCol w:w="2783"/>
        <w:gridCol w:w="2424"/>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Kiểu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uongBien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Biên giới trên đất liề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ường biên giới quốc gia trên đất liề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 quocGiaLienKe, chieuDai</w:t>
            </w:r>
            <w:r w:rsidRPr="007D08C5">
              <w:rPr>
                <w:szCs w:val="28"/>
              </w:rPr>
              <w:t>, geo, edg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diQuaMBG</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lastRenderedPageBreak/>
              <w:t>Kiểu miền giá trị</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3013" w:type="dxa"/>
            <w:gridSpan w:val="2"/>
            <w:vMerge w:val="restart"/>
            <w:tcBorders>
              <w:top w:val="single" w:sz="4" w:space="0" w:color="auto"/>
              <w:left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78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424"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13" w:type="dxa"/>
            <w:gridSpan w:val="2"/>
            <w:vMerge/>
            <w:tcBorders>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AA01</w:t>
            </w:r>
          </w:p>
        </w:tc>
        <w:tc>
          <w:tcPr>
            <w:tcW w:w="278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Biên giới trên đất liền</w:t>
            </w:r>
          </w:p>
        </w:tc>
        <w:tc>
          <w:tcPr>
            <w:tcW w:w="24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chieuDai</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iều dài của tuyến đường biên giới quốc gia trên đất liề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et</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quocGiaLienK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Tên của quốc gia liền kề</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szCs w:val="28"/>
              </w:rPr>
              <w:t>CharacterStri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rPr>
          <w:trHeight w:val="338"/>
        </w:trPr>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edge</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Áp dụng để biểu thị quan hệ không gian với kiểu đối tượng </w:t>
            </w:r>
            <w:r w:rsidRPr="007D08C5">
              <w:rPr>
                <w:bCs/>
                <w:szCs w:val="28"/>
              </w:rPr>
              <w:t>LanhTho.</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TP_Edge </w:t>
            </w:r>
          </w:p>
        </w:tc>
      </w:tr>
      <w:tr w:rsidR="007D08C5" w:rsidRPr="007D08C5" w:rsidTr="00592CA5">
        <w:trPr>
          <w:trHeight w:val="377"/>
        </w:trPr>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2983"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39" w:type="dxa"/>
            <w:gridSpan w:val="4"/>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Cs/>
                <w:szCs w:val="28"/>
              </w:rPr>
              <w:t>diQuaMBG</w:t>
            </w:r>
          </w:p>
        </w:tc>
      </w:tr>
      <w:tr w:rsidR="007D08C5" w:rsidRPr="007D08C5" w:rsidTr="00592CA5">
        <w:tc>
          <w:tcPr>
            <w:tcW w:w="298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Mô tả</w:t>
            </w:r>
          </w:p>
        </w:tc>
        <w:tc>
          <w:tcPr>
            <w:tcW w:w="6339"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MocBienGioi</w:t>
            </w:r>
          </w:p>
        </w:tc>
      </w:tr>
    </w:tbl>
    <w:p w:rsidR="007D08C5" w:rsidRPr="007D08C5" w:rsidRDefault="007D08C5" w:rsidP="007D08C5">
      <w:pPr>
        <w:spacing w:line="240" w:lineRule="auto"/>
        <w:rPr>
          <w:sz w:val="26"/>
          <w:szCs w:val="28"/>
          <w:lang w:eastAsia="zh-CN"/>
        </w:rPr>
      </w:pPr>
    </w:p>
    <w:tbl>
      <w:tblPr>
        <w:tblW w:w="9322" w:type="dxa"/>
        <w:tblLayout w:type="fixed"/>
        <w:tblLook w:val="04A0" w:firstRow="1" w:lastRow="0" w:firstColumn="1" w:lastColumn="0" w:noHBand="0" w:noVBand="1"/>
      </w:tblPr>
      <w:tblGrid>
        <w:gridCol w:w="3013"/>
        <w:gridCol w:w="1191"/>
        <w:gridCol w:w="2694"/>
        <w:gridCol w:w="2424"/>
      </w:tblGrid>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Kiểu đối tượng:</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emCoSoLanhHa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iểm cơ sở lãnh hả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iểm chuẩn đường cơ sở dùng để tính chiều rộng lãnh hải của lục địa Việt Nam</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 xml:space="preserve">maDoiTuong, </w:t>
            </w:r>
            <w:r w:rsidRPr="007D08C5">
              <w:rPr>
                <w:szCs w:val="28"/>
              </w:rPr>
              <w:t>soHieuDiem, kinhDo, viDo, doCaoH, geo</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vai trò quan hệ</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namTrenDuongCSLH</w:t>
            </w: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huộc tính đối tượ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rPr>
          <w:trHeight w:val="96"/>
        </w:trPr>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 xml:space="preserve">Kiểu miền giá trị </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Xác định</w:t>
            </w:r>
          </w:p>
        </w:tc>
      </w:tr>
      <w:tr w:rsidR="007D08C5" w:rsidRPr="007D08C5" w:rsidTr="00592CA5">
        <w:trPr>
          <w:cantSplit/>
        </w:trPr>
        <w:tc>
          <w:tcPr>
            <w:tcW w:w="3013" w:type="dxa"/>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9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69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4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ô tả</w:t>
            </w:r>
          </w:p>
        </w:tc>
      </w:tr>
      <w:tr w:rsidR="007D08C5" w:rsidRPr="007D08C5" w:rsidTr="00592CA5">
        <w:trPr>
          <w:cantSplit/>
        </w:trPr>
        <w:tc>
          <w:tcPr>
            <w:tcW w:w="3013"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191"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AG01</w:t>
            </w:r>
          </w:p>
        </w:tc>
        <w:tc>
          <w:tcPr>
            <w:tcW w:w="269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iểm cơ sở lãnh hải</w:t>
            </w:r>
          </w:p>
        </w:tc>
        <w:tc>
          <w:tcPr>
            <w:tcW w:w="242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HieuDiem</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Số hiệu điểm.</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lastRenderedPageBreak/>
              <w:t>Kiểu dữ liệu</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viDo</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Vĩ độ của điểm cơ sở lãnh hả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ộ</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kinhDo</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nh độ của điểm cơ sở lãnh hả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ộ</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CaoH</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ộ cao thuỷ chuẩn h trong hệ độ cao biên giới.</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szCs w:val="28"/>
              </w:rPr>
            </w:pPr>
            <w:r w:rsidRPr="007D08C5">
              <w:rPr>
                <w:szCs w:val="28"/>
              </w:rPr>
              <w:t>Đơn vị đo</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ét</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Point</w:t>
            </w:r>
          </w:p>
        </w:tc>
      </w:tr>
      <w:tr w:rsidR="007D08C5" w:rsidRPr="007D08C5" w:rsidTr="00592CA5">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rPr>
                <w:b/>
                <w:bCs/>
                <w:sz w:val="26"/>
                <w:szCs w:val="28"/>
                <w:lang w:eastAsia="zh-CN"/>
              </w:rPr>
            </w:pPr>
            <w:r w:rsidRPr="007D08C5">
              <w:rPr>
                <w:b/>
                <w:bCs/>
                <w:szCs w:val="28"/>
              </w:rPr>
              <w:t>Quan hệ đối tượ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namTrenDCSLH</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szCs w:val="28"/>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uongCoSoLanhHai.</w:t>
            </w:r>
          </w:p>
        </w:tc>
      </w:tr>
    </w:tbl>
    <w:p w:rsidR="007D08C5" w:rsidRPr="007D08C5" w:rsidRDefault="007D08C5" w:rsidP="007D08C5">
      <w:pPr>
        <w:spacing w:line="240" w:lineRule="auto"/>
        <w:rPr>
          <w:sz w:val="26"/>
          <w:szCs w:val="28"/>
          <w:lang w:eastAsia="zh-CN"/>
        </w:rPr>
      </w:pPr>
    </w:p>
    <w:tbl>
      <w:tblPr>
        <w:tblW w:w="9322" w:type="dxa"/>
        <w:tblLayout w:type="fixed"/>
        <w:tblLook w:val="04A0" w:firstRow="1" w:lastRow="0" w:firstColumn="1" w:lastColumn="0" w:noHBand="0" w:noVBand="1"/>
      </w:tblPr>
      <w:tblGrid>
        <w:gridCol w:w="3010"/>
        <w:gridCol w:w="6312"/>
      </w:tblGrid>
      <w:tr w:rsidR="007D08C5" w:rsidRPr="007D08C5" w:rsidTr="00592CA5">
        <w:trPr>
          <w:cantSplit/>
        </w:trPr>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Kiểu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Tên</w:t>
            </w:r>
          </w:p>
        </w:tc>
        <w:tc>
          <w:tcPr>
            <w:tcW w:w="631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RanhGioiTrenBien</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Tên tiếng Việt</w:t>
            </w:r>
          </w:p>
        </w:tc>
        <w:tc>
          <w:tcPr>
            <w:tcW w:w="631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Ranh giới trên biển</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ớp UML mô tả các đặc tính chung của các kiểu đối tượng: DuongCoSoLanhHai, DuongRanhGioiTrenBien, BienGioiTrenBien</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szCs w:val="28"/>
                <w:lang w:eastAsia="ja-JP"/>
              </w:rPr>
              <w:t>Tên các thuộc tính</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szCs w:val="28"/>
                <w:lang w:eastAsia="ja-JP"/>
              </w:rPr>
              <w:t>geo</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vai trò quan hệ</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diQuaDCSLH, diQuaDDT</w:t>
            </w:r>
          </w:p>
        </w:tc>
      </w:tr>
      <w:tr w:rsidR="007D08C5" w:rsidRPr="007D08C5" w:rsidTr="00592CA5">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1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 xml:space="preserve">geo </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Curve</w:t>
            </w:r>
          </w:p>
        </w:tc>
      </w:tr>
      <w:tr w:rsidR="007D08C5" w:rsidRPr="007D08C5" w:rsidTr="00592CA5">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12"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DCSLH, diQuaDDT</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szCs w:val="28"/>
              </w:rPr>
            </w:pPr>
            <w:r w:rsidRPr="007D08C5">
              <w:rPr>
                <w:szCs w:val="28"/>
              </w:rPr>
              <w:t>Mô tả</w:t>
            </w:r>
          </w:p>
        </w:tc>
        <w:tc>
          <w:tcPr>
            <w:tcW w:w="631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iemCoSoLanhHai, DiemDacTrung.</w:t>
            </w:r>
          </w:p>
        </w:tc>
      </w:tr>
    </w:tbl>
    <w:p w:rsidR="007D08C5" w:rsidRPr="007D08C5" w:rsidRDefault="007D08C5" w:rsidP="007D08C5">
      <w:pPr>
        <w:spacing w:line="240" w:lineRule="auto"/>
        <w:rPr>
          <w:sz w:val="26"/>
          <w:szCs w:val="28"/>
          <w:lang w:eastAsia="zh-CN"/>
        </w:rPr>
      </w:pPr>
    </w:p>
    <w:tbl>
      <w:tblPr>
        <w:tblW w:w="9322" w:type="dxa"/>
        <w:tblLayout w:type="fixed"/>
        <w:tblLook w:val="04A0" w:firstRow="1" w:lastRow="0" w:firstColumn="1" w:lastColumn="0" w:noHBand="0" w:noVBand="1"/>
      </w:tblPr>
      <w:tblGrid>
        <w:gridCol w:w="3010"/>
        <w:gridCol w:w="1190"/>
        <w:gridCol w:w="2834"/>
        <w:gridCol w:w="2288"/>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Kiểu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Tên</w:t>
            </w:r>
          </w:p>
        </w:tc>
        <w:tc>
          <w:tcPr>
            <w:tcW w:w="631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DuongCoSoLanhHai</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lastRenderedPageBreak/>
              <w:t>Tên tiếng Việt</w:t>
            </w:r>
          </w:p>
        </w:tc>
        <w:tc>
          <w:tcPr>
            <w:tcW w:w="631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Đường cơ sở lãnh hải</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Đường nối các điểm cơ sở lãnh hải </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anhGioiTrenBien</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szCs w:val="28"/>
                <w:lang w:eastAsia="ja-JP"/>
              </w:rPr>
              <w:t>Tên các thuộc tính</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bCs/>
                <w:szCs w:val="28"/>
                <w:lang w:eastAsia="ja-JP"/>
              </w:rPr>
              <w:t>maDoiTuo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vai trò quan hệ</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diQuaDCSLH, diQuaDDT</w:t>
            </w:r>
          </w:p>
        </w:tc>
      </w:tr>
      <w:tr w:rsidR="007D08C5" w:rsidRPr="007D08C5" w:rsidTr="00592CA5">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1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Xác định</w:t>
            </w:r>
          </w:p>
        </w:tc>
      </w:tr>
      <w:tr w:rsidR="007D08C5" w:rsidRPr="007D08C5" w:rsidTr="00592CA5">
        <w:trPr>
          <w:cantSplit/>
        </w:trPr>
        <w:tc>
          <w:tcPr>
            <w:tcW w:w="3010" w:type="dxa"/>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ã</w:t>
            </w:r>
          </w:p>
        </w:tc>
        <w:tc>
          <w:tcPr>
            <w:tcW w:w="283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288"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3010"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AB01</w:t>
            </w:r>
          </w:p>
        </w:tc>
        <w:tc>
          <w:tcPr>
            <w:tcW w:w="283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Đường cơ sở lãnh hải</w:t>
            </w:r>
          </w:p>
        </w:tc>
        <w:tc>
          <w:tcPr>
            <w:tcW w:w="2288"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p>
        </w:tc>
      </w:tr>
      <w:tr w:rsidR="007D08C5" w:rsidRPr="007D08C5" w:rsidTr="00592CA5">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1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DCSLH, diQuaDDT</w:t>
            </w:r>
          </w:p>
        </w:tc>
      </w:tr>
      <w:tr w:rsidR="007D08C5" w:rsidRPr="007D08C5" w:rsidTr="00592CA5">
        <w:tc>
          <w:tcPr>
            <w:tcW w:w="301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szCs w:val="28"/>
              </w:rPr>
            </w:pPr>
            <w:r w:rsidRPr="007D08C5">
              <w:rPr>
                <w:szCs w:val="28"/>
              </w:rPr>
              <w:t>Mô tả</w:t>
            </w:r>
          </w:p>
        </w:tc>
        <w:tc>
          <w:tcPr>
            <w:tcW w:w="6312"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iemCoSoLanhHai, DiemDacTrung.</w:t>
            </w:r>
          </w:p>
        </w:tc>
      </w:tr>
    </w:tbl>
    <w:p w:rsidR="007D08C5" w:rsidRPr="007D08C5" w:rsidRDefault="007D08C5" w:rsidP="007D08C5">
      <w:pPr>
        <w:spacing w:line="240" w:lineRule="auto"/>
        <w:jc w:val="center"/>
        <w:rPr>
          <w:sz w:val="26"/>
          <w:szCs w:val="28"/>
          <w:lang w:eastAsia="zh-CN"/>
        </w:rPr>
      </w:pPr>
    </w:p>
    <w:tbl>
      <w:tblPr>
        <w:tblW w:w="11978" w:type="dxa"/>
        <w:tblLayout w:type="fixed"/>
        <w:tblLook w:val="04A0" w:firstRow="1" w:lastRow="0" w:firstColumn="1" w:lastColumn="0" w:noHBand="0" w:noVBand="1"/>
      </w:tblPr>
      <w:tblGrid>
        <w:gridCol w:w="2977"/>
        <w:gridCol w:w="1276"/>
        <w:gridCol w:w="2123"/>
        <w:gridCol w:w="1016"/>
        <w:gridCol w:w="1930"/>
        <w:gridCol w:w="2656"/>
      </w:tblGrid>
      <w:tr w:rsidR="007D08C5" w:rsidRPr="007D08C5" w:rsidTr="00592CA5">
        <w:trPr>
          <w:gridAfter w:val="1"/>
          <w:wAfter w:w="2656" w:type="dxa"/>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szCs w:val="28"/>
              </w:rPr>
              <w:t>Kiểu đối tượng:</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Tên</w:t>
            </w:r>
          </w:p>
        </w:tc>
        <w:tc>
          <w:tcPr>
            <w:tcW w:w="634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DuongRanhGioiTrenBien</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Tên tiếng Việt</w:t>
            </w:r>
          </w:p>
        </w:tc>
        <w:tc>
          <w:tcPr>
            <w:tcW w:w="634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pacing w:before="0" w:after="0" w:line="240" w:lineRule="auto"/>
              <w:ind w:firstLine="0"/>
              <w:jc w:val="left"/>
              <w:rPr>
                <w:rFonts w:eastAsia="MS Mincho"/>
                <w:b/>
                <w:szCs w:val="28"/>
                <w:lang w:eastAsia="ja-JP"/>
              </w:rPr>
            </w:pPr>
            <w:r w:rsidRPr="007D08C5">
              <w:rPr>
                <w:rFonts w:eastAsia="MS Mincho"/>
                <w:b/>
                <w:szCs w:val="28"/>
                <w:lang w:eastAsia="ja-JP"/>
              </w:rPr>
              <w:t>Đường ranh giới trên biển</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ường ranh giới từ đường triều kiệt đến đường biên giới trên biển</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anhGioiTrenBien</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szCs w:val="28"/>
                <w:lang w:eastAsia="ja-JP"/>
              </w:rPr>
              <w:t>Tên các thuộc tính</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rFonts w:eastAsia="MS Mincho"/>
                <w:szCs w:val="28"/>
                <w:lang w:eastAsia="ja-JP"/>
              </w:rPr>
            </w:pPr>
            <w:r w:rsidRPr="007D08C5">
              <w:rPr>
                <w:rFonts w:eastAsia="MS Mincho"/>
                <w:bCs/>
                <w:szCs w:val="28"/>
                <w:lang w:eastAsia="ja-JP"/>
              </w:rPr>
              <w:t>maDoiTuong, loaiRanhGioiTrenBien, donViHanhChinhLienKeTrai, donViHanhChinhLienKePhai,ChieuDai, geo.</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vai trò quan hệ</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diQuaDDT</w:t>
            </w:r>
          </w:p>
        </w:tc>
      </w:tr>
      <w:tr w:rsidR="007D08C5" w:rsidRPr="007D08C5" w:rsidTr="00592CA5">
        <w:trPr>
          <w:gridAfter w:val="1"/>
          <w:wAfter w:w="2656" w:type="dxa"/>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4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aDoiTuong</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gridAfter w:val="1"/>
          <w:wAfter w:w="2656" w:type="dxa"/>
          <w:cantSplit/>
        </w:trPr>
        <w:tc>
          <w:tcPr>
            <w:tcW w:w="2977" w:type="dxa"/>
            <w:vMerge w:val="restar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ã</w:t>
            </w:r>
          </w:p>
        </w:tc>
        <w:tc>
          <w:tcPr>
            <w:tcW w:w="313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193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gridAfter w:val="1"/>
          <w:wAfter w:w="2656" w:type="dxa"/>
          <w:cantSplit/>
        </w:trPr>
        <w:tc>
          <w:tcPr>
            <w:tcW w:w="2977" w:type="dxa"/>
            <w:vMerge/>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AB03</w:t>
            </w:r>
          </w:p>
        </w:tc>
        <w:tc>
          <w:tcPr>
            <w:tcW w:w="3139"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Đường ranh giới trên biển</w:t>
            </w:r>
          </w:p>
        </w:tc>
        <w:tc>
          <w:tcPr>
            <w:tcW w:w="193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D08C5" w:rsidRPr="007D08C5" w:rsidRDefault="007D08C5" w:rsidP="007D08C5">
            <w:pPr>
              <w:spacing w:before="0" w:after="0" w:line="240" w:lineRule="auto"/>
              <w:ind w:firstLine="0"/>
              <w:jc w:val="left"/>
              <w:rPr>
                <w:b/>
                <w:sz w:val="26"/>
                <w:szCs w:val="28"/>
                <w:lang w:eastAsia="zh-CN"/>
              </w:rPr>
            </w:pPr>
            <w:r w:rsidRPr="007D08C5">
              <w:rPr>
                <w:b/>
                <w:sz w:val="26"/>
                <w:szCs w:val="28"/>
                <w:lang w:eastAsia="zh-CN"/>
              </w:rPr>
              <w:t>Tên</w:t>
            </w:r>
          </w:p>
        </w:tc>
        <w:tc>
          <w:tcPr>
            <w:tcW w:w="634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D08C5" w:rsidRPr="007D08C5" w:rsidRDefault="007D08C5" w:rsidP="007D08C5">
            <w:pPr>
              <w:suppressAutoHyphens/>
              <w:spacing w:before="0" w:after="0" w:line="240" w:lineRule="auto"/>
              <w:ind w:firstLine="0"/>
              <w:rPr>
                <w:b/>
                <w:sz w:val="26"/>
                <w:szCs w:val="28"/>
                <w:lang w:eastAsia="zh-CN"/>
              </w:rPr>
            </w:pPr>
            <w:r w:rsidRPr="007D08C5">
              <w:rPr>
                <w:b/>
                <w:bCs/>
                <w:szCs w:val="28"/>
              </w:rPr>
              <w:t>loaiRanhGioiTrenBien</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center"/>
              <w:rPr>
                <w:b/>
                <w:bCs/>
                <w:szCs w:val="28"/>
              </w:rPr>
            </w:pPr>
            <w:r w:rsidRPr="007D08C5">
              <w:rPr>
                <w:szCs w:val="28"/>
              </w:rPr>
              <w:t>Integer</w:t>
            </w:r>
          </w:p>
        </w:tc>
      </w:tr>
      <w:tr w:rsidR="007D08C5" w:rsidRPr="007D08C5" w:rsidTr="00592CA5">
        <w:trPr>
          <w:gridAfter w:val="1"/>
          <w:wAfter w:w="2656" w:type="dxa"/>
          <w:cantSplit/>
        </w:trPr>
        <w:tc>
          <w:tcPr>
            <w:tcW w:w="2977" w:type="dxa"/>
            <w:vMerge w:val="restart"/>
            <w:tcBorders>
              <w:top w:val="single" w:sz="4" w:space="0" w:color="auto"/>
              <w:left w:val="single" w:sz="4" w:space="0" w:color="auto"/>
              <w:right w:val="single" w:sz="4" w:space="0" w:color="auto"/>
            </w:tcBorders>
            <w:vAlign w:val="center"/>
          </w:tcPr>
          <w:p w:rsidR="007D08C5" w:rsidRPr="007D08C5" w:rsidRDefault="007D08C5" w:rsidP="007D08C5">
            <w:pPr>
              <w:spacing w:after="0" w:line="240" w:lineRule="auto"/>
              <w:jc w:val="left"/>
              <w:rPr>
                <w:sz w:val="26"/>
                <w:szCs w:val="28"/>
                <w:lang w:eastAsia="zh-CN"/>
              </w:rPr>
            </w:pPr>
            <w:r w:rsidRPr="007D08C5">
              <w:rPr>
                <w:szCs w:val="28"/>
              </w:rPr>
              <w:t>Danh sách giá trị</w:t>
            </w: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ã</w:t>
            </w:r>
          </w:p>
        </w:tc>
        <w:tc>
          <w:tcPr>
            <w:tcW w:w="212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Nhãn</w:t>
            </w:r>
          </w:p>
        </w:tc>
        <w:tc>
          <w:tcPr>
            <w:tcW w:w="2946"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ô tả</w:t>
            </w:r>
          </w:p>
        </w:tc>
      </w:tr>
      <w:tr w:rsidR="007D08C5" w:rsidRPr="007D08C5" w:rsidTr="00592CA5">
        <w:trPr>
          <w:gridAfter w:val="1"/>
          <w:wAfter w:w="2656" w:type="dxa"/>
          <w:cantSplit/>
        </w:trPr>
        <w:tc>
          <w:tcPr>
            <w:tcW w:w="2977" w:type="dxa"/>
            <w:vMerge/>
            <w:tcBorders>
              <w:left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1</w:t>
            </w:r>
          </w:p>
        </w:tc>
        <w:tc>
          <w:tcPr>
            <w:tcW w:w="212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Cấp xã</w:t>
            </w:r>
          </w:p>
        </w:tc>
        <w:tc>
          <w:tcPr>
            <w:tcW w:w="2946"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Đường ranh giớihành chính cấp xã trên biển</w:t>
            </w:r>
          </w:p>
        </w:tc>
      </w:tr>
      <w:tr w:rsidR="007D08C5" w:rsidRPr="007D08C5" w:rsidTr="00592CA5">
        <w:trPr>
          <w:gridAfter w:val="1"/>
          <w:wAfter w:w="2656" w:type="dxa"/>
          <w:cantSplit/>
        </w:trPr>
        <w:tc>
          <w:tcPr>
            <w:tcW w:w="2977" w:type="dxa"/>
            <w:vMerge/>
            <w:tcBorders>
              <w:left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2</w:t>
            </w:r>
          </w:p>
        </w:tc>
        <w:tc>
          <w:tcPr>
            <w:tcW w:w="212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Cấp huyện</w:t>
            </w:r>
          </w:p>
        </w:tc>
        <w:tc>
          <w:tcPr>
            <w:tcW w:w="2946"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Đường ranh giới hành chính cấp huyện trên biển</w:t>
            </w:r>
          </w:p>
        </w:tc>
      </w:tr>
      <w:tr w:rsidR="007D08C5" w:rsidRPr="007D08C5" w:rsidTr="00592CA5">
        <w:trPr>
          <w:gridAfter w:val="1"/>
          <w:wAfter w:w="2656" w:type="dxa"/>
          <w:cantSplit/>
        </w:trPr>
        <w:tc>
          <w:tcPr>
            <w:tcW w:w="2977" w:type="dxa"/>
            <w:vMerge/>
            <w:tcBorders>
              <w:left w:val="single" w:sz="4" w:space="0" w:color="auto"/>
              <w:bottom w:val="single" w:sz="4" w:space="0" w:color="auto"/>
              <w:right w:val="single" w:sz="4" w:space="0" w:color="auto"/>
            </w:tcBorders>
            <w:vAlign w:val="center"/>
          </w:tcPr>
          <w:p w:rsidR="007D08C5" w:rsidRPr="007D08C5" w:rsidRDefault="007D08C5" w:rsidP="007D08C5">
            <w:pPr>
              <w:spacing w:before="0" w:after="0" w:line="240" w:lineRule="auto"/>
              <w:ind w:firstLine="0"/>
              <w:jc w:val="left"/>
              <w:rPr>
                <w:sz w:val="26"/>
                <w:szCs w:val="28"/>
                <w:lang w:eastAsia="zh-CN"/>
              </w:rPr>
            </w:pPr>
          </w:p>
        </w:tc>
        <w:tc>
          <w:tcPr>
            <w:tcW w:w="127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3</w:t>
            </w:r>
          </w:p>
        </w:tc>
        <w:tc>
          <w:tcPr>
            <w:tcW w:w="212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Cấp tỉnh</w:t>
            </w:r>
          </w:p>
        </w:tc>
        <w:tc>
          <w:tcPr>
            <w:tcW w:w="2946"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Cs w:val="28"/>
              </w:rPr>
            </w:pPr>
            <w:r w:rsidRPr="007D08C5">
              <w:rPr>
                <w:szCs w:val="28"/>
              </w:rPr>
              <w:t>Đường ranh giới hành chính cấp tỉnh trên biển</w:t>
            </w:r>
          </w:p>
        </w:tc>
      </w:tr>
      <w:tr w:rsidR="007D08C5" w:rsidRPr="007D08C5" w:rsidTr="00592CA5">
        <w:trPr>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Trai</w:t>
            </w:r>
          </w:p>
        </w:tc>
        <w:tc>
          <w:tcPr>
            <w:tcW w:w="2656" w:type="dxa"/>
            <w:vAlign w:val="center"/>
          </w:tcPr>
          <w:p w:rsidR="007D08C5" w:rsidRPr="007D08C5" w:rsidRDefault="007D08C5" w:rsidP="007D08C5">
            <w:pPr>
              <w:suppressAutoHyphens/>
              <w:spacing w:before="0" w:after="0" w:line="240" w:lineRule="auto"/>
              <w:ind w:firstLine="0"/>
              <w:rPr>
                <w:szCs w:val="28"/>
              </w:rPr>
            </w:pP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Tên của đơn vị hành chính các cấp trên biển liền kề bên trái đường ranh giới theo hướng từ điểm đầu đến điểm cuối của đường ranh giới, hướng chỉ mang tính chất tương đối</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onViHanhChinhLienKePhai</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Tên của đơn vị hành chính các cấp trên biển liền kề bên phải đường ranh giới theo hướng từ điểm đầu đến điểm cuối của đường ranh giới, hướng chỉ mang tính chất tương đối</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szCs w:val="28"/>
              </w:rPr>
              <w:t>CharacterString</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
                <w:bCs/>
                <w:szCs w:val="28"/>
              </w:rPr>
              <w:t>chieuDai</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iều dài của đường ranh giới từ đường triều kiệt đến đường biên giới trên biển</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rPr>
          <w:gridAfter w:val="1"/>
          <w:wAfter w:w="2656" w:type="dxa"/>
          <w:cantSplit/>
        </w:trPr>
        <w:tc>
          <w:tcPr>
            <w:tcW w:w="297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Đơn vị đo</w:t>
            </w:r>
          </w:p>
        </w:tc>
        <w:tc>
          <w:tcPr>
            <w:tcW w:w="6345"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lômét</w:t>
            </w:r>
          </w:p>
        </w:tc>
      </w:tr>
      <w:tr w:rsidR="007D08C5" w:rsidRPr="007D08C5" w:rsidTr="00592CA5">
        <w:trPr>
          <w:gridAfter w:val="1"/>
          <w:wAfter w:w="2656" w:type="dxa"/>
        </w:trPr>
        <w:tc>
          <w:tcPr>
            <w:tcW w:w="9322" w:type="dxa"/>
            <w:gridSpan w:val="5"/>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keepNext/>
              <w:spacing w:before="0" w:after="0" w:line="240" w:lineRule="auto"/>
              <w:ind w:firstLine="0"/>
              <w:jc w:val="left"/>
              <w:outlineLvl w:val="4"/>
              <w:rPr>
                <w:b/>
                <w:bCs/>
                <w:szCs w:val="28"/>
              </w:rPr>
            </w:pPr>
            <w:r w:rsidRPr="007D08C5">
              <w:rPr>
                <w:b/>
                <w:bCs/>
                <w:szCs w:val="28"/>
              </w:rPr>
              <w:t>Tên</w:t>
            </w:r>
          </w:p>
        </w:tc>
        <w:tc>
          <w:tcPr>
            <w:tcW w:w="634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diQuaDDT</w:t>
            </w:r>
          </w:p>
        </w:tc>
      </w:tr>
      <w:tr w:rsidR="007D08C5" w:rsidRPr="007D08C5" w:rsidTr="00592CA5">
        <w:trPr>
          <w:gridAfter w:val="1"/>
          <w:wAfter w:w="2656" w:type="dxa"/>
        </w:trPr>
        <w:tc>
          <w:tcPr>
            <w:tcW w:w="297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keepNext/>
              <w:spacing w:before="0" w:after="0" w:line="240" w:lineRule="auto"/>
              <w:ind w:firstLine="0"/>
              <w:jc w:val="left"/>
              <w:outlineLvl w:val="4"/>
              <w:rPr>
                <w:szCs w:val="28"/>
              </w:rPr>
            </w:pPr>
            <w:r w:rsidRPr="007D08C5">
              <w:rPr>
                <w:szCs w:val="28"/>
              </w:rPr>
              <w:t>Mô tả</w:t>
            </w:r>
          </w:p>
        </w:tc>
        <w:tc>
          <w:tcPr>
            <w:tcW w:w="6345"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iemDacTrung.</w:t>
            </w:r>
          </w:p>
        </w:tc>
      </w:tr>
    </w:tbl>
    <w:p w:rsidR="007D08C5" w:rsidRPr="007D08C5" w:rsidRDefault="007D08C5" w:rsidP="007D08C5">
      <w:pPr>
        <w:spacing w:line="240" w:lineRule="auto"/>
        <w:rPr>
          <w:sz w:val="26"/>
          <w:szCs w:val="28"/>
          <w:lang w:eastAsia="zh-CN"/>
        </w:rPr>
      </w:pPr>
    </w:p>
    <w:tbl>
      <w:tblPr>
        <w:tblW w:w="9322" w:type="dxa"/>
        <w:tblLayout w:type="fixed"/>
        <w:tblLook w:val="04A0" w:firstRow="1" w:lastRow="0" w:firstColumn="1" w:lastColumn="0" w:noHBand="0" w:noVBand="1"/>
      </w:tblPr>
      <w:tblGrid>
        <w:gridCol w:w="2981"/>
        <w:gridCol w:w="32"/>
        <w:gridCol w:w="1102"/>
        <w:gridCol w:w="2675"/>
        <w:gridCol w:w="2532"/>
      </w:tblGrid>
      <w:tr w:rsidR="007D08C5" w:rsidRPr="007D08C5" w:rsidTr="00592CA5">
        <w:trPr>
          <w:cantSplit/>
        </w:trPr>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Kiểu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BienGioiTrenBie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Biên giới trên biể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Là đường biên giới quốc gia trên biể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anhGioiTrenBien</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val="it-IT" w:eastAsia="zh-CN"/>
              </w:rPr>
            </w:pPr>
            <w:r w:rsidRPr="007D08C5">
              <w:rPr>
                <w:szCs w:val="28"/>
                <w:lang w:val="it-IT"/>
              </w:rPr>
              <w:t>Tên vai trò quan hệ</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diQuaDDT</w:t>
            </w: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DoiTuong</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3"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miền giá trị</w:t>
            </w:r>
          </w:p>
        </w:tc>
        <w:tc>
          <w:tcPr>
            <w:tcW w:w="6309"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3013" w:type="dxa"/>
            <w:gridSpan w:val="2"/>
            <w:vMerge w:val="restart"/>
            <w:tcBorders>
              <w:top w:val="single" w:sz="4" w:space="0" w:color="auto"/>
              <w:left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Danh sách giá trị</w:t>
            </w:r>
          </w:p>
        </w:tc>
        <w:tc>
          <w:tcPr>
            <w:tcW w:w="110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675"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253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Height w:val="568"/>
        </w:trPr>
        <w:tc>
          <w:tcPr>
            <w:tcW w:w="3013" w:type="dxa"/>
            <w:gridSpan w:val="2"/>
            <w:vMerge/>
            <w:tcBorders>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10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AA02</w:t>
            </w:r>
          </w:p>
        </w:tc>
        <w:tc>
          <w:tcPr>
            <w:tcW w:w="2675"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ên giới trên biển</w:t>
            </w:r>
          </w:p>
        </w:tc>
        <w:tc>
          <w:tcPr>
            <w:tcW w:w="253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7D08C5">
            <w:pPr>
              <w:suppressAutoHyphens/>
              <w:spacing w:before="0" w:after="0" w:line="240" w:lineRule="auto"/>
              <w:ind w:firstLine="0"/>
              <w:jc w:val="left"/>
              <w:rPr>
                <w:bCs/>
                <w:sz w:val="26"/>
                <w:szCs w:val="28"/>
                <w:lang w:eastAsia="zh-CN"/>
              </w:rPr>
            </w:pPr>
          </w:p>
        </w:tc>
      </w:tr>
      <w:tr w:rsidR="007D08C5" w:rsidRPr="007D08C5" w:rsidTr="00592CA5">
        <w:tc>
          <w:tcPr>
            <w:tcW w:w="9322" w:type="dxa"/>
            <w:gridSpan w:val="5"/>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Quan hệ đối tượng:</w:t>
            </w:r>
          </w:p>
        </w:tc>
      </w:tr>
      <w:tr w:rsidR="007D08C5" w:rsidRPr="007D08C5" w:rsidTr="00592CA5">
        <w:tc>
          <w:tcPr>
            <w:tcW w:w="2981"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keepNext/>
              <w:spacing w:before="0" w:after="0" w:line="240" w:lineRule="auto"/>
              <w:ind w:firstLine="0"/>
              <w:jc w:val="left"/>
              <w:outlineLvl w:val="4"/>
              <w:rPr>
                <w:b/>
                <w:bCs/>
                <w:szCs w:val="28"/>
              </w:rPr>
            </w:pPr>
            <w:r w:rsidRPr="007D08C5">
              <w:rPr>
                <w:b/>
                <w:bCs/>
                <w:szCs w:val="28"/>
              </w:rPr>
              <w:lastRenderedPageBreak/>
              <w:t>Tên</w:t>
            </w:r>
          </w:p>
        </w:tc>
        <w:tc>
          <w:tcPr>
            <w:tcW w:w="6341" w:type="dxa"/>
            <w:gridSpan w:val="4"/>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QuaDDT</w:t>
            </w:r>
          </w:p>
        </w:tc>
      </w:tr>
      <w:tr w:rsidR="007D08C5" w:rsidRPr="007D08C5" w:rsidTr="00592CA5">
        <w:tc>
          <w:tcPr>
            <w:tcW w:w="2981"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keepNext/>
              <w:spacing w:before="0" w:after="0" w:line="240" w:lineRule="auto"/>
              <w:ind w:firstLine="0"/>
              <w:jc w:val="left"/>
              <w:outlineLvl w:val="4"/>
              <w:rPr>
                <w:b/>
                <w:bCs/>
                <w:szCs w:val="28"/>
              </w:rPr>
            </w:pPr>
            <w:r w:rsidRPr="007D08C5">
              <w:rPr>
                <w:szCs w:val="28"/>
              </w:rPr>
              <w:t>Mô tả</w:t>
            </w:r>
          </w:p>
        </w:tc>
        <w:tc>
          <w:tcPr>
            <w:tcW w:w="6341"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với đối tượng DiemDacTrung</w:t>
            </w:r>
          </w:p>
        </w:tc>
      </w:tr>
    </w:tbl>
    <w:p w:rsidR="007D08C5" w:rsidRPr="007D08C5" w:rsidRDefault="007D08C5" w:rsidP="007D08C5">
      <w:pPr>
        <w:spacing w:line="240" w:lineRule="auto"/>
      </w:pPr>
    </w:p>
    <w:tbl>
      <w:tblPr>
        <w:tblW w:w="9322" w:type="dxa"/>
        <w:tblLayout w:type="fixed"/>
        <w:tblLook w:val="04A0" w:firstRow="1" w:lastRow="0" w:firstColumn="1" w:lastColumn="0" w:noHBand="0" w:noVBand="1"/>
      </w:tblPr>
      <w:tblGrid>
        <w:gridCol w:w="2947"/>
        <w:gridCol w:w="1212"/>
        <w:gridCol w:w="1788"/>
        <w:gridCol w:w="3375"/>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br w:type="page"/>
            </w:r>
            <w:r w:rsidRPr="007D08C5">
              <w:rPr>
                <w:b/>
                <w:bCs/>
                <w:szCs w:val="28"/>
              </w:rPr>
              <w:t>Kiểu đối tượ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aPhanXa</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ịa phận xã</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ịa phận hành chính cấp xã.</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rPr>
          <w:trHeight w:val="537"/>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 tenXa, maXa, maHuyen, maTinh</w:t>
            </w:r>
            <w:r w:rsidRPr="007D08C5">
              <w:rPr>
                <w:szCs w:val="28"/>
              </w:rPr>
              <w:t>, dienTich, danSo, soHo, geo,</w:t>
            </w:r>
            <w:r w:rsidRPr="007D08C5">
              <w:rPr>
                <w:bCs/>
                <w:szCs w:val="28"/>
              </w:rPr>
              <w:t xml:space="preserve"> face</w:t>
            </w:r>
          </w:p>
        </w:tc>
      </w:tr>
      <w:tr w:rsidR="007D08C5" w:rsidRPr="007D08C5" w:rsidTr="00592CA5">
        <w:trPr>
          <w:trHeight w:val="611"/>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aDoiTuo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pacing w:line="240" w:lineRule="auto"/>
              <w:ind w:firstLine="0"/>
              <w:jc w:val="left"/>
            </w:pPr>
            <w:r w:rsidRPr="007D08C5">
              <w:rPr>
                <w:szCs w:val="28"/>
              </w:rPr>
              <w:t>Mã phân loại đối tượng theo danh mục đối tượng địa lý cơ sở</w:t>
            </w:r>
          </w:p>
        </w:tc>
      </w:tr>
      <w:tr w:rsidR="007D08C5" w:rsidRPr="007D08C5" w:rsidTr="00592CA5">
        <w:trPr>
          <w:trHeight w:val="493"/>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 xml:space="preserve">Kiểu miền giá trị </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2947" w:type="dxa"/>
            <w:tcBorders>
              <w:top w:val="single" w:sz="4" w:space="0" w:color="auto"/>
              <w:left w:val="single" w:sz="4" w:space="0" w:color="auto"/>
              <w:bottom w:val="nil"/>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178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375"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2947" w:type="dxa"/>
            <w:tcBorders>
              <w:top w:val="nil"/>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AD03</w:t>
            </w:r>
          </w:p>
        </w:tc>
        <w:tc>
          <w:tcPr>
            <w:tcW w:w="1788"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Địa phận xã</w:t>
            </w:r>
          </w:p>
        </w:tc>
        <w:tc>
          <w:tcPr>
            <w:tcW w:w="3375"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Cs/>
                <w:sz w:val="26"/>
                <w:szCs w:val="28"/>
                <w:lang w:eastAsia="zh-CN"/>
              </w:rPr>
            </w:pPr>
            <w:r w:rsidRPr="007D08C5">
              <w:rPr>
                <w:szCs w:val="28"/>
              </w:rPr>
              <w:t>Địa phận hành chính cấp xã.</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tenXa</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Tên đơn vị hành chính xã </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Xa</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 xml:space="preserve">Mã đơn vị hành chính xã </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Huye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đơn vị hành chính huyện quản lý xã</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Ti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đơn vị hành chính tỉnh quản lý xã</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enTic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Diện tích tự nhiên của đơn vị hành chính xã theo hồ sơ.</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Đơn vị đo</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Kilômét vuông (km</w:t>
            </w:r>
            <w:r w:rsidRPr="007D08C5">
              <w:rPr>
                <w:szCs w:val="28"/>
                <w:vertAlign w:val="superscript"/>
              </w:rPr>
              <w:t>2</w:t>
            </w:r>
            <w:r w:rsidRPr="007D08C5">
              <w:rPr>
                <w:szCs w:val="28"/>
              </w:rPr>
              <w:t>)</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anS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Tổng số dân cư của đơn vị hành chính xã </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lastRenderedPageBreak/>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soH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 xml:space="preserve">Số hộ dân cư của đơn vị hành chính xã </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ge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huộc tính không gian của đối tượng.</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GM_Sur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Áp dụng để biểu thị quan hệ không gian với kiểu đối tượng DiaGioiXa.</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P_Face</w:t>
            </w:r>
          </w:p>
        </w:tc>
      </w:tr>
    </w:tbl>
    <w:p w:rsidR="007D08C5" w:rsidRPr="007D08C5" w:rsidRDefault="007D08C5" w:rsidP="007D08C5">
      <w:pPr>
        <w:spacing w:line="240" w:lineRule="auto"/>
        <w:rPr>
          <w:b/>
          <w:bCs/>
          <w:sz w:val="26"/>
          <w:szCs w:val="28"/>
          <w:lang w:eastAsia="zh-CN"/>
        </w:rPr>
      </w:pPr>
    </w:p>
    <w:tbl>
      <w:tblPr>
        <w:tblW w:w="9322" w:type="dxa"/>
        <w:tblLayout w:type="fixed"/>
        <w:tblLook w:val="04A0" w:firstRow="1" w:lastRow="0" w:firstColumn="1" w:lastColumn="0" w:noHBand="0" w:noVBand="1"/>
      </w:tblPr>
      <w:tblGrid>
        <w:gridCol w:w="2947"/>
        <w:gridCol w:w="1212"/>
        <w:gridCol w:w="2050"/>
        <w:gridCol w:w="3113"/>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Kiểu đối tượ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DiaPhanHuye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 tiếng Việt</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Địa phận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ịa phận hành chính cấp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cơ sở</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BienGioiDiaGioi</w:t>
            </w:r>
          </w:p>
        </w:tc>
      </w:tr>
      <w:tr w:rsidR="007D08C5" w:rsidRPr="007D08C5" w:rsidTr="00592CA5">
        <w:trPr>
          <w:trHeight w:val="537"/>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Tên các thuộc tính</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bCs/>
                <w:szCs w:val="28"/>
              </w:rPr>
              <w:t>maDoiTuong, tenHuyen, maHuyen, maTinh</w:t>
            </w:r>
            <w:r w:rsidRPr="007D08C5">
              <w:rPr>
                <w:szCs w:val="28"/>
              </w:rPr>
              <w:t>, dienTich, danSo, soHo, geo, face</w:t>
            </w:r>
          </w:p>
        </w:tc>
      </w:tr>
      <w:tr w:rsidR="007D08C5" w:rsidRPr="007D08C5" w:rsidTr="00592CA5">
        <w:trPr>
          <w:trHeight w:val="611"/>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b/>
                <w:bCs/>
                <w:szCs w:val="28"/>
              </w:rPr>
              <w:t>Thuộc tính đối tượ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maDoiTuo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pacing w:line="240" w:lineRule="auto"/>
              <w:ind w:firstLine="0"/>
              <w:jc w:val="left"/>
            </w:pPr>
            <w:r w:rsidRPr="007D08C5">
              <w:rPr>
                <w:szCs w:val="28"/>
              </w:rPr>
              <w:t>Mã phân loại đối tượng theo danh mục đối tượng địa lý cơ sở</w:t>
            </w:r>
          </w:p>
        </w:tc>
      </w:tr>
      <w:tr w:rsidR="007D08C5" w:rsidRPr="007D08C5" w:rsidTr="00592CA5">
        <w:trPr>
          <w:trHeight w:val="493"/>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 xml:space="preserve">Kiểu miền giá trị </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Xác định</w:t>
            </w:r>
          </w:p>
        </w:tc>
      </w:tr>
      <w:tr w:rsidR="007D08C5" w:rsidRPr="007D08C5" w:rsidTr="00592CA5">
        <w:trPr>
          <w:cantSplit/>
        </w:trPr>
        <w:tc>
          <w:tcPr>
            <w:tcW w:w="2947" w:type="dxa"/>
            <w:tcBorders>
              <w:top w:val="single" w:sz="4" w:space="0" w:color="auto"/>
              <w:left w:val="single" w:sz="4" w:space="0" w:color="auto"/>
              <w:bottom w:val="nil"/>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Danh sách giá trị</w:t>
            </w: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ã</w:t>
            </w:r>
          </w:p>
        </w:tc>
        <w:tc>
          <w:tcPr>
            <w:tcW w:w="2050"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Nhãn</w:t>
            </w:r>
          </w:p>
        </w:tc>
        <w:tc>
          <w:tcPr>
            <w:tcW w:w="311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2947" w:type="dxa"/>
            <w:tcBorders>
              <w:top w:val="nil"/>
              <w:left w:val="single" w:sz="4" w:space="0" w:color="auto"/>
              <w:bottom w:val="nil"/>
              <w:right w:val="single" w:sz="4" w:space="0" w:color="auto"/>
            </w:tcBorders>
            <w:vAlign w:val="center"/>
          </w:tcPr>
          <w:p w:rsidR="007D08C5" w:rsidRPr="007D08C5" w:rsidRDefault="007D08C5" w:rsidP="007D08C5">
            <w:pPr>
              <w:spacing w:before="0" w:after="0" w:line="240" w:lineRule="auto"/>
              <w:ind w:firstLine="0"/>
              <w:jc w:val="left"/>
              <w:rPr>
                <w:sz w:val="20"/>
                <w:lang w:bidi="lo-LA"/>
              </w:rPr>
            </w:pP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AD02</w:t>
            </w:r>
          </w:p>
        </w:tc>
        <w:tc>
          <w:tcPr>
            <w:tcW w:w="2050"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ịa phận huyện</w:t>
            </w:r>
          </w:p>
        </w:tc>
        <w:tc>
          <w:tcPr>
            <w:tcW w:w="3113"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Địa phận hành chính cấp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tenHuye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Tên đơn vị hành chính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Huye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đơn vị hành chính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maTi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Mã đơn vị hành chính tỉnh quản lý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7D08C5">
            <w:pPr>
              <w:suppressAutoHyphens/>
              <w:spacing w:before="0" w:after="0" w:line="240" w:lineRule="auto"/>
              <w:ind w:firstLine="0"/>
              <w:jc w:val="left"/>
              <w:rPr>
                <w:b/>
                <w:bCs/>
                <w:sz w:val="26"/>
                <w:szCs w:val="28"/>
                <w:lang w:eastAsia="zh-CN"/>
              </w:rPr>
            </w:pPr>
            <w:r w:rsidRPr="007D08C5">
              <w:rPr>
                <w:b/>
                <w:bCs/>
                <w:szCs w:val="28"/>
              </w:rPr>
              <w:t>dienTic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Diện tích tự nhiên của đơn vị hành chính cấp huyện theo hồ sơ.</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7D08C5">
            <w:pPr>
              <w:suppressAutoHyphens/>
              <w:spacing w:before="0" w:after="0" w:line="240" w:lineRule="auto"/>
              <w:ind w:firstLine="0"/>
              <w:jc w:val="left"/>
              <w:rPr>
                <w:sz w:val="26"/>
                <w:szCs w:val="28"/>
                <w:lang w:eastAsia="zh-CN"/>
              </w:rPr>
            </w:pPr>
            <w:r w:rsidRPr="007D08C5">
              <w:rPr>
                <w:szCs w:val="28"/>
              </w:rPr>
              <w:t>Real</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lastRenderedPageBreak/>
              <w:t>Đơn vị đo</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Kilômét vuông (km</w:t>
            </w:r>
            <w:r w:rsidRPr="007D08C5">
              <w:rPr>
                <w:szCs w:val="28"/>
                <w:vertAlign w:val="superscript"/>
              </w:rPr>
              <w:t>2</w:t>
            </w:r>
            <w:r w:rsidRPr="007D08C5">
              <w:rPr>
                <w:szCs w:val="28"/>
              </w:rPr>
              <w:t>)</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anS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Tổng số dân cư của đơn vị hành chính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soH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Số hộ dân cư của đơn vị hành chính huyện</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ge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huộc tính không gian của đối tượng.</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GM_Sur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Áp dụng để biểu thị quan hệ không gian với kiểu đối tượng DiaGioiHuyen.</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P_Face</w:t>
            </w:r>
          </w:p>
        </w:tc>
      </w:tr>
    </w:tbl>
    <w:p w:rsidR="007D08C5" w:rsidRPr="007D08C5" w:rsidRDefault="007D08C5" w:rsidP="00493A0F">
      <w:pPr>
        <w:spacing w:before="0" w:after="0" w:line="223" w:lineRule="auto"/>
        <w:rPr>
          <w:sz w:val="26"/>
          <w:szCs w:val="28"/>
          <w:lang w:eastAsia="zh-CN"/>
        </w:rPr>
      </w:pPr>
    </w:p>
    <w:tbl>
      <w:tblPr>
        <w:tblW w:w="9322" w:type="dxa"/>
        <w:tblLayout w:type="fixed"/>
        <w:tblLook w:val="04A0" w:firstRow="1" w:lastRow="0" w:firstColumn="1" w:lastColumn="0" w:noHBand="0" w:noVBand="1"/>
      </w:tblPr>
      <w:tblGrid>
        <w:gridCol w:w="2947"/>
        <w:gridCol w:w="1213"/>
        <w:gridCol w:w="1907"/>
        <w:gridCol w:w="3255"/>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Kiểu đối tượ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iaPhanTi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Địa phận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Địa phận hành chính cấp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BienGioiDiaGioi</w:t>
            </w:r>
          </w:p>
        </w:tc>
      </w:tr>
      <w:tr w:rsidR="007D08C5" w:rsidRPr="007D08C5" w:rsidTr="00592CA5">
        <w:trPr>
          <w:trHeight w:val="537"/>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maDoiTuong, tenTinh, maTinh</w:t>
            </w:r>
            <w:r w:rsidRPr="007D08C5">
              <w:rPr>
                <w:szCs w:val="28"/>
              </w:rPr>
              <w:t>, dienTich, danSo, soHo, geo, face</w:t>
            </w:r>
          </w:p>
        </w:tc>
      </w:tr>
      <w:tr w:rsidR="007D08C5" w:rsidRPr="007D08C5" w:rsidTr="00592CA5">
        <w:trPr>
          <w:trHeight w:val="611"/>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b/>
                <w:bCs/>
                <w:szCs w:val="28"/>
              </w:rPr>
              <w:t>Thuộc tính đối tượng:</w:t>
            </w:r>
          </w:p>
        </w:tc>
      </w:tr>
      <w:tr w:rsidR="007D08C5" w:rsidRPr="007D08C5" w:rsidTr="00592CA5">
        <w:trPr>
          <w:trHeight w:val="455"/>
        </w:trPr>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maDoiTuo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rPr>
                <w:szCs w:val="28"/>
              </w:rPr>
              <w:t>Mã phân loại đối tượng theo danh mục đối tượng địa lý cơ sở</w:t>
            </w:r>
          </w:p>
        </w:tc>
      </w:tr>
      <w:tr w:rsidR="007D08C5" w:rsidRPr="007D08C5" w:rsidTr="00592CA5">
        <w:trPr>
          <w:trHeight w:val="493"/>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 xml:space="preserve">Kiểu miền giá trị </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Xác định</w:t>
            </w:r>
          </w:p>
        </w:tc>
      </w:tr>
      <w:tr w:rsidR="007D08C5" w:rsidRPr="007D08C5" w:rsidTr="00592CA5">
        <w:trPr>
          <w:cantSplit/>
        </w:trPr>
        <w:tc>
          <w:tcPr>
            <w:tcW w:w="2947" w:type="dxa"/>
            <w:tcBorders>
              <w:top w:val="single" w:sz="4" w:space="0" w:color="auto"/>
              <w:left w:val="single" w:sz="4" w:space="0" w:color="auto"/>
              <w:bottom w:val="nil"/>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213"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ã</w:t>
            </w:r>
          </w:p>
        </w:tc>
        <w:tc>
          <w:tcPr>
            <w:tcW w:w="190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Nhãn</w:t>
            </w:r>
          </w:p>
        </w:tc>
        <w:tc>
          <w:tcPr>
            <w:tcW w:w="3255"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2947" w:type="dxa"/>
            <w:tcBorders>
              <w:top w:val="nil"/>
              <w:left w:val="single" w:sz="4" w:space="0" w:color="auto"/>
              <w:bottom w:val="nil"/>
              <w:right w:val="single" w:sz="4" w:space="0" w:color="auto"/>
            </w:tcBorders>
            <w:vAlign w:val="center"/>
          </w:tcPr>
          <w:p w:rsidR="007D08C5" w:rsidRPr="007D08C5" w:rsidRDefault="007D08C5" w:rsidP="00493A0F">
            <w:pPr>
              <w:spacing w:before="0" w:after="0" w:line="223" w:lineRule="auto"/>
              <w:ind w:firstLine="0"/>
              <w:jc w:val="left"/>
              <w:rPr>
                <w:sz w:val="20"/>
                <w:lang w:bidi="lo-LA"/>
              </w:rPr>
            </w:pPr>
          </w:p>
        </w:tc>
        <w:tc>
          <w:tcPr>
            <w:tcW w:w="1213"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AD01</w:t>
            </w:r>
          </w:p>
        </w:tc>
        <w:tc>
          <w:tcPr>
            <w:tcW w:w="190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Địa phận tỉnh</w:t>
            </w:r>
          </w:p>
        </w:tc>
        <w:tc>
          <w:tcPr>
            <w:tcW w:w="3255"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szCs w:val="28"/>
              </w:rPr>
              <w:t>Địa phận hành chính cấp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tenTi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ên đơn vị hành chính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Ti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ienTic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Diện tích tự nhiên của đơn vị hành chính cấp tỉnh theo hồ sơ</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Real</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Đơn vị đo</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Kilômét vuông (km</w:t>
            </w:r>
            <w:r w:rsidRPr="007D08C5">
              <w:rPr>
                <w:szCs w:val="28"/>
                <w:vertAlign w:val="superscript"/>
              </w:rPr>
              <w:t>2</w:t>
            </w:r>
            <w:r w:rsidRPr="007D08C5">
              <w:rPr>
                <w:szCs w:val="28"/>
              </w:rPr>
              <w:t>)</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anS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Tổng số dân cư của đơn vị hành chính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lastRenderedPageBreak/>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soH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Số hộ dân cư của đơn vị hành chính tỉ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ge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huộc tính không gian của đối tượng.</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GM_Sur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Áp dụng để biểu thị quan hệ không gian với kiểu đối tượng DiaGioiTinh.</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P_Face</w:t>
            </w:r>
          </w:p>
        </w:tc>
      </w:tr>
    </w:tbl>
    <w:p w:rsidR="007D08C5" w:rsidRPr="007D08C5" w:rsidRDefault="007D08C5" w:rsidP="00493A0F">
      <w:pPr>
        <w:spacing w:before="0" w:after="0" w:line="223" w:lineRule="auto"/>
        <w:ind w:firstLine="0"/>
        <w:rPr>
          <w:sz w:val="26"/>
          <w:szCs w:val="26"/>
          <w:lang w:eastAsia="zh-CN"/>
        </w:rPr>
      </w:pPr>
    </w:p>
    <w:tbl>
      <w:tblPr>
        <w:tblW w:w="9322" w:type="dxa"/>
        <w:tblLayout w:type="fixed"/>
        <w:tblLook w:val="04A0" w:firstRow="1" w:lastRow="0" w:firstColumn="1" w:lastColumn="0" w:noHBand="0" w:noVBand="1"/>
      </w:tblPr>
      <w:tblGrid>
        <w:gridCol w:w="2943"/>
        <w:gridCol w:w="6379"/>
      </w:tblGrid>
      <w:tr w:rsidR="007D08C5" w:rsidRPr="007D08C5" w:rsidTr="00592CA5">
        <w:trPr>
          <w:cantSplit/>
        </w:trPr>
        <w:tc>
          <w:tcPr>
            <w:tcW w:w="9322" w:type="dxa"/>
            <w:gridSpan w:val="2"/>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Kiểu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VungBien</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Vùng biển</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Lớp UML mô tả các đặc tính chung của các kiểu đối tượng: HaiPhanXa, HaiPhanHuyen,HaiPhanTinh, VungNuocLichSu</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BienGioiDiaGioi</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 xml:space="preserve">maXa, maHuyen, maTinh, ten, </w:t>
            </w:r>
            <w:r w:rsidRPr="007D08C5">
              <w:rPr>
                <w:szCs w:val="28"/>
              </w:rPr>
              <w:t>dienTich, geo</w:t>
            </w:r>
          </w:p>
        </w:tc>
      </w:tr>
      <w:tr w:rsidR="007D08C5" w:rsidRPr="007D08C5" w:rsidTr="00592CA5">
        <w:trPr>
          <w:cantSplit/>
        </w:trPr>
        <w:tc>
          <w:tcPr>
            <w:tcW w:w="9322" w:type="dxa"/>
            <w:gridSpan w:val="2"/>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huộc tính đối tượng:</w:t>
            </w:r>
          </w:p>
        </w:tc>
      </w:tr>
      <w:tr w:rsidR="007D08C5" w:rsidRPr="007D08C5" w:rsidTr="00592CA5">
        <w:trPr>
          <w:trHeight w:val="473"/>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Xa</w:t>
            </w:r>
          </w:p>
        </w:tc>
      </w:tr>
      <w:tr w:rsidR="007D08C5" w:rsidRPr="007D08C5" w:rsidTr="00592CA5">
        <w:trPr>
          <w:trHeight w:val="42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xã</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rPr>
          <w:trHeight w:val="473"/>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Huyen</w:t>
            </w:r>
          </w:p>
        </w:tc>
      </w:tr>
      <w:tr w:rsidR="007D08C5" w:rsidRPr="007D08C5" w:rsidTr="00592CA5">
        <w:trPr>
          <w:trHeight w:val="42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huyện</w:t>
            </w:r>
          </w:p>
        </w:tc>
      </w:tr>
      <w:tr w:rsidR="007D08C5" w:rsidRPr="007D08C5" w:rsidTr="00592CA5">
        <w:trPr>
          <w:trHeight w:val="56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rPr>
          <w:trHeight w:val="473"/>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Tinh</w:t>
            </w:r>
          </w:p>
        </w:tc>
      </w:tr>
      <w:tr w:rsidR="007D08C5" w:rsidRPr="007D08C5" w:rsidTr="00592CA5">
        <w:trPr>
          <w:trHeight w:val="42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tỉnh</w:t>
            </w:r>
          </w:p>
        </w:tc>
      </w:tr>
      <w:tr w:rsidR="007D08C5" w:rsidRPr="007D08C5" w:rsidTr="00592CA5">
        <w:trPr>
          <w:trHeight w:val="56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rPr>
          <w:trHeight w:val="473"/>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ten</w:t>
            </w:r>
          </w:p>
        </w:tc>
      </w:tr>
      <w:tr w:rsidR="007D08C5" w:rsidRPr="007D08C5" w:rsidTr="00592CA5">
        <w:trPr>
          <w:trHeight w:val="42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p>
        </w:tc>
      </w:tr>
      <w:tr w:rsidR="007D08C5" w:rsidRPr="007D08C5" w:rsidTr="00592CA5">
        <w:trPr>
          <w:trHeight w:val="41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rPr>
          <w:trHeight w:val="473"/>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ienTich</w:t>
            </w:r>
          </w:p>
        </w:tc>
      </w:tr>
      <w:tr w:rsidR="007D08C5" w:rsidRPr="007D08C5" w:rsidTr="00592CA5">
        <w:trPr>
          <w:trHeight w:val="423"/>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Diện tích vùng biển.</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Real</w:t>
            </w:r>
          </w:p>
        </w:tc>
      </w:tr>
      <w:tr w:rsidR="007D08C5" w:rsidRPr="007D08C5" w:rsidTr="00592CA5">
        <w:trPr>
          <w:trHeight w:val="439"/>
        </w:trPr>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bCs/>
                <w:szCs w:val="28"/>
              </w:rPr>
              <w:t>Đơn vị đo</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Kilômét vuông (km</w:t>
            </w:r>
            <w:r w:rsidRPr="007D08C5">
              <w:rPr>
                <w:szCs w:val="28"/>
                <w:vertAlign w:val="superscript"/>
              </w:rPr>
              <w:t>2</w:t>
            </w:r>
            <w:r w:rsidRPr="007D08C5">
              <w:rPr>
                <w:szCs w:val="28"/>
              </w:rPr>
              <w:t>)</w:t>
            </w:r>
          </w:p>
        </w:tc>
      </w:tr>
      <w:tr w:rsidR="007D08C5" w:rsidRPr="007D08C5" w:rsidTr="00592CA5">
        <w:trPr>
          <w:trHeight w:val="541"/>
        </w:trPr>
        <w:tc>
          <w:tcPr>
            <w:tcW w:w="2943"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lastRenderedPageBreak/>
              <w:t>Tên</w:t>
            </w:r>
          </w:p>
        </w:tc>
        <w:tc>
          <w:tcPr>
            <w:tcW w:w="6379"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geo</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huộc tính không gian của đối tượng.</w:t>
            </w:r>
          </w:p>
        </w:tc>
      </w:tr>
      <w:tr w:rsidR="007D08C5" w:rsidRPr="007D08C5" w:rsidTr="00592CA5">
        <w:tc>
          <w:tcPr>
            <w:tcW w:w="294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6379"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GM_Surface</w:t>
            </w:r>
          </w:p>
        </w:tc>
      </w:tr>
    </w:tbl>
    <w:p w:rsidR="007D08C5" w:rsidRPr="007D08C5" w:rsidRDefault="007D08C5" w:rsidP="00493A0F">
      <w:pPr>
        <w:spacing w:before="0" w:after="0" w:line="223" w:lineRule="auto"/>
        <w:rPr>
          <w:sz w:val="26"/>
          <w:szCs w:val="26"/>
          <w:lang w:eastAsia="zh-CN"/>
        </w:rPr>
      </w:pPr>
    </w:p>
    <w:tbl>
      <w:tblPr>
        <w:tblW w:w="9322" w:type="dxa"/>
        <w:tblLayout w:type="fixed"/>
        <w:tblLook w:val="04A0" w:firstRow="1" w:lastRow="0" w:firstColumn="1" w:lastColumn="0" w:noHBand="0" w:noVBand="1"/>
      </w:tblPr>
      <w:tblGrid>
        <w:gridCol w:w="3014"/>
        <w:gridCol w:w="1190"/>
        <w:gridCol w:w="2562"/>
        <w:gridCol w:w="2556"/>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Cs w:val="28"/>
              </w:rPr>
            </w:pPr>
            <w:r w:rsidRPr="007D08C5">
              <w:rPr>
                <w:b/>
                <w:bCs/>
                <w:szCs w:val="28"/>
              </w:rPr>
              <w:t>Kiểu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aiPhanXa</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ải phận xã</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Phạm vi hành chính cấp xã trên biể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VungBie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maDoiTuong</w:t>
            </w: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huộc tính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DoiTuo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 xml:space="preserve">Kiểu miền giá trị </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Xác định</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ã</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Nhãn</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AE07</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Hải phận xã</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Cs w:val="28"/>
              </w:rPr>
            </w:pPr>
            <w:r w:rsidRPr="007D08C5">
              <w:rPr>
                <w:b/>
                <w:bCs/>
                <w:szCs w:val="28"/>
              </w:rPr>
              <w:t>Kiểu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aiPhanHuye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ải phận huyệ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Phạm vi hành chính cấp huyện trên biể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VungBie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maDoiTuong</w:t>
            </w: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huộc tính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DoiTuo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 xml:space="preserve">Kiểu miền giá trị </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Xác định</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ã</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Nhãn</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AE08</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Hải phận huyện</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r>
    </w:tbl>
    <w:p w:rsidR="007D08C5" w:rsidRPr="007D08C5" w:rsidRDefault="007D08C5" w:rsidP="00493A0F">
      <w:pPr>
        <w:spacing w:before="0" w:after="0" w:line="223" w:lineRule="auto"/>
      </w:pPr>
    </w:p>
    <w:tbl>
      <w:tblPr>
        <w:tblW w:w="9322" w:type="dxa"/>
        <w:tblLayout w:type="fixed"/>
        <w:tblLook w:val="04A0" w:firstRow="1" w:lastRow="0" w:firstColumn="1" w:lastColumn="0" w:noHBand="0" w:noVBand="1"/>
      </w:tblPr>
      <w:tblGrid>
        <w:gridCol w:w="3014"/>
        <w:gridCol w:w="1190"/>
        <w:gridCol w:w="2562"/>
        <w:gridCol w:w="2556"/>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Cs w:val="28"/>
              </w:rPr>
            </w:pPr>
            <w:r w:rsidRPr="007D08C5">
              <w:br w:type="page"/>
            </w:r>
            <w:r w:rsidRPr="007D08C5">
              <w:br w:type="page"/>
            </w:r>
            <w:r w:rsidRPr="007D08C5">
              <w:rPr>
                <w:b/>
                <w:bCs/>
                <w:szCs w:val="28"/>
              </w:rPr>
              <w:t>Kiểu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aiPhanTinh</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Hải phận tỉnh</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Phạm vi hành chính cấp tỉnh trên biể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VungBien</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maDoiTuong</w:t>
            </w: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huộc tính đối tượ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DoiTuong</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phân loại đối tượng theo danh mục đối tượng địa lý cơ sở.</w:t>
            </w:r>
          </w:p>
        </w:tc>
      </w:tr>
      <w:tr w:rsidR="007D08C5" w:rsidRPr="007D08C5" w:rsidTr="00592CA5">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 xml:space="preserve">Kiểu miền giá trị </w:t>
            </w:r>
          </w:p>
        </w:tc>
        <w:tc>
          <w:tcPr>
            <w:tcW w:w="6308"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Xác định</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ã</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Nhãn</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3014"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c>
          <w:tcPr>
            <w:tcW w:w="1190"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AE09</w:t>
            </w:r>
          </w:p>
        </w:tc>
        <w:tc>
          <w:tcPr>
            <w:tcW w:w="2562"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Hải phận tỉnh</w:t>
            </w:r>
          </w:p>
        </w:tc>
        <w:tc>
          <w:tcPr>
            <w:tcW w:w="2556"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Cs w:val="28"/>
              </w:rPr>
            </w:pPr>
            <w:r w:rsidRPr="007D08C5">
              <w:lastRenderedPageBreak/>
              <w:br w:type="page"/>
            </w:r>
            <w:r w:rsidRPr="007D08C5">
              <w:br w:type="page"/>
            </w:r>
            <w:r w:rsidRPr="007D08C5">
              <w:br w:type="page"/>
            </w:r>
            <w:r w:rsidRPr="007D08C5">
              <w:br w:type="page"/>
            </w:r>
            <w:r w:rsidRPr="007D08C5">
              <w:br w:type="page"/>
            </w:r>
            <w:r w:rsidRPr="007D08C5">
              <w:rPr>
                <w:b/>
                <w:bCs/>
                <w:szCs w:val="28"/>
              </w:rPr>
              <w:t>Kiểu đối tượng:</w:t>
            </w:r>
          </w:p>
        </w:tc>
      </w:tr>
    </w:tbl>
    <w:p w:rsidR="007D08C5" w:rsidRPr="007D08C5" w:rsidRDefault="007D08C5" w:rsidP="00493A0F">
      <w:pPr>
        <w:spacing w:before="0" w:after="0" w:line="223" w:lineRule="auto"/>
        <w:rPr>
          <w:sz w:val="26"/>
          <w:szCs w:val="28"/>
          <w:lang w:eastAsia="zh-CN"/>
        </w:rPr>
      </w:pPr>
    </w:p>
    <w:tbl>
      <w:tblPr>
        <w:tblW w:w="9322" w:type="dxa"/>
        <w:tblLayout w:type="fixed"/>
        <w:tblLook w:val="04A0" w:firstRow="1" w:lastRow="0" w:firstColumn="1" w:lastColumn="0" w:noHBand="0" w:noVBand="1"/>
      </w:tblPr>
      <w:tblGrid>
        <w:gridCol w:w="3013"/>
        <w:gridCol w:w="1190"/>
        <w:gridCol w:w="2561"/>
        <w:gridCol w:w="2558"/>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hideMark/>
          </w:tcPr>
          <w:p w:rsidR="007D08C5" w:rsidRPr="007D08C5" w:rsidRDefault="007D08C5" w:rsidP="00493A0F">
            <w:pPr>
              <w:suppressAutoHyphens/>
              <w:spacing w:before="0" w:after="0" w:line="223" w:lineRule="auto"/>
              <w:ind w:firstLine="0"/>
              <w:rPr>
                <w:b/>
                <w:bCs/>
                <w:sz w:val="26"/>
                <w:szCs w:val="28"/>
                <w:lang w:eastAsia="zh-CN"/>
              </w:rPr>
            </w:pPr>
            <w:r w:rsidRPr="007D08C5">
              <w:rPr>
                <w:b/>
                <w:bCs/>
                <w:sz w:val="26"/>
                <w:szCs w:val="28"/>
                <w:lang w:eastAsia="zh-CN"/>
              </w:rPr>
              <w:t>Kiểu đối tượ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VungNuocLichSu</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Vùng nước lịch sử</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Vùng nước theo chế độ nội thủy được thỏa thuận giữa các quốc gia liên quan</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09" w:type="dxa"/>
            <w:gridSpan w:val="3"/>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VungBien</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09" w:type="dxa"/>
            <w:gridSpan w:val="3"/>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maDoiTuong</w:t>
            </w:r>
          </w:p>
        </w:tc>
      </w:tr>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huộc tính đối tượng:</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0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DoiTuong</w:t>
            </w:r>
          </w:p>
        </w:tc>
      </w:tr>
      <w:tr w:rsidR="007D08C5" w:rsidRPr="007D08C5" w:rsidTr="00592CA5">
        <w:trPr>
          <w:trHeight w:val="601"/>
        </w:trPr>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09" w:type="dxa"/>
            <w:gridSpan w:val="3"/>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pacing w:before="0" w:after="0" w:line="223" w:lineRule="auto"/>
              <w:ind w:firstLine="0"/>
              <w:jc w:val="left"/>
            </w:pPr>
            <w:r w:rsidRPr="007D08C5">
              <w:rPr>
                <w:szCs w:val="28"/>
              </w:rPr>
              <w:t>Mã phân loại đối tượng theo danh mục đối tượng địa lý cơ sở</w:t>
            </w:r>
          </w:p>
        </w:tc>
      </w:tr>
      <w:tr w:rsidR="007D08C5" w:rsidRPr="007D08C5" w:rsidTr="00592CA5">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 xml:space="preserve">Kiểu miền giá trị </w:t>
            </w:r>
          </w:p>
        </w:tc>
        <w:tc>
          <w:tcPr>
            <w:tcW w:w="6309" w:type="dxa"/>
            <w:gridSpan w:val="3"/>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Xác định</w:t>
            </w:r>
          </w:p>
        </w:tc>
      </w:tr>
      <w:tr w:rsidR="007D08C5" w:rsidRPr="007D08C5" w:rsidTr="00592CA5">
        <w:trPr>
          <w:cantSplit/>
        </w:trPr>
        <w:tc>
          <w:tcPr>
            <w:tcW w:w="3013"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190"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ã</w:t>
            </w:r>
          </w:p>
        </w:tc>
        <w:tc>
          <w:tcPr>
            <w:tcW w:w="2561"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Nhãn</w:t>
            </w:r>
          </w:p>
        </w:tc>
        <w:tc>
          <w:tcPr>
            <w:tcW w:w="2558"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jc w:val="center"/>
              <w:rPr>
                <w:b/>
                <w:bCs/>
                <w:sz w:val="26"/>
                <w:szCs w:val="28"/>
                <w:lang w:eastAsia="zh-CN"/>
              </w:rPr>
            </w:pPr>
            <w:r w:rsidRPr="007D08C5">
              <w:rPr>
                <w:b/>
                <w:bCs/>
                <w:szCs w:val="28"/>
              </w:rPr>
              <w:t>Mô tả</w:t>
            </w:r>
          </w:p>
        </w:tc>
      </w:tr>
      <w:tr w:rsidR="007D08C5" w:rsidRPr="007D08C5" w:rsidTr="00592CA5">
        <w:trPr>
          <w:cantSplit/>
        </w:trPr>
        <w:tc>
          <w:tcPr>
            <w:tcW w:w="3013"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c>
          <w:tcPr>
            <w:tcW w:w="1190"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AE06</w:t>
            </w:r>
          </w:p>
        </w:tc>
        <w:tc>
          <w:tcPr>
            <w:tcW w:w="2561" w:type="dxa"/>
            <w:tcBorders>
              <w:top w:val="single" w:sz="4" w:space="0" w:color="auto"/>
              <w:left w:val="single" w:sz="4" w:space="0" w:color="auto"/>
              <w:bottom w:val="single" w:sz="4" w:space="0" w:color="auto"/>
              <w:right w:val="single" w:sz="4" w:space="0" w:color="auto"/>
            </w:tcBorders>
            <w:vAlign w:val="center"/>
            <w:hideMark/>
          </w:tcPr>
          <w:p w:rsidR="007D08C5" w:rsidRPr="007D08C5" w:rsidRDefault="007D08C5" w:rsidP="00493A0F">
            <w:pPr>
              <w:suppressAutoHyphens/>
              <w:spacing w:before="0" w:after="0" w:line="223" w:lineRule="auto"/>
              <w:ind w:firstLine="0"/>
              <w:rPr>
                <w:sz w:val="26"/>
                <w:szCs w:val="28"/>
                <w:lang w:eastAsia="zh-CN"/>
              </w:rPr>
            </w:pPr>
            <w:r w:rsidRPr="007D08C5">
              <w:rPr>
                <w:szCs w:val="28"/>
              </w:rPr>
              <w:t>Vùng nước lịch sử</w:t>
            </w:r>
          </w:p>
        </w:tc>
        <w:tc>
          <w:tcPr>
            <w:tcW w:w="2558"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p>
        </w:tc>
      </w:tr>
    </w:tbl>
    <w:p w:rsidR="007D08C5" w:rsidRPr="007D08C5" w:rsidRDefault="007D08C5" w:rsidP="00493A0F">
      <w:pPr>
        <w:spacing w:before="0" w:after="0" w:line="223" w:lineRule="auto"/>
        <w:rPr>
          <w:sz w:val="26"/>
          <w:szCs w:val="28"/>
          <w:lang w:eastAsia="zh-CN"/>
        </w:rPr>
      </w:pPr>
    </w:p>
    <w:tbl>
      <w:tblPr>
        <w:tblW w:w="4730" w:type="pct"/>
        <w:tblLayout w:type="fixed"/>
        <w:tblLook w:val="0000" w:firstRow="0" w:lastRow="0" w:firstColumn="0" w:lastColumn="0" w:noHBand="0" w:noVBand="0"/>
      </w:tblPr>
      <w:tblGrid>
        <w:gridCol w:w="2948"/>
        <w:gridCol w:w="1275"/>
        <w:gridCol w:w="2204"/>
        <w:gridCol w:w="2895"/>
      </w:tblGrid>
      <w:tr w:rsidR="007D08C5" w:rsidRPr="007D08C5" w:rsidTr="00592CA5">
        <w:trPr>
          <w:cantSplit/>
        </w:trPr>
        <w:tc>
          <w:tcPr>
            <w:tcW w:w="5000" w:type="pct"/>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rPr>
                <w:b/>
                <w:bCs/>
              </w:rPr>
            </w:pPr>
            <w:r w:rsidRPr="007D08C5">
              <w:rPr>
                <w:b/>
                <w:bCs/>
              </w:rPr>
              <w:t>Kiểu đối tượng:</w:t>
            </w:r>
          </w:p>
        </w:tc>
      </w:tr>
      <w:tr w:rsidR="007D08C5" w:rsidRPr="007D08C5" w:rsidTr="00592CA5">
        <w:tc>
          <w:tcPr>
            <w:tcW w:w="1579" w:type="pct"/>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rPr>
                <w:b/>
                <w:bCs/>
              </w:rPr>
            </w:pPr>
            <w:r w:rsidRPr="007D08C5">
              <w:rPr>
                <w:b/>
                <w:bCs/>
              </w:rPr>
              <w:t>Tên</w:t>
            </w:r>
          </w:p>
        </w:tc>
        <w:tc>
          <w:tcPr>
            <w:tcW w:w="3421" w:type="pct"/>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jc w:val="left"/>
              <w:rPr>
                <w:b/>
                <w:bCs/>
              </w:rPr>
            </w:pPr>
            <w:r w:rsidRPr="007D08C5">
              <w:rPr>
                <w:b/>
                <w:bCs/>
              </w:rPr>
              <w:t>Dao</w:t>
            </w:r>
          </w:p>
        </w:tc>
      </w:tr>
      <w:tr w:rsidR="007D08C5" w:rsidRPr="007D08C5" w:rsidTr="00592CA5">
        <w:tc>
          <w:tcPr>
            <w:tcW w:w="1579" w:type="pct"/>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rPr>
                <w:b/>
                <w:bCs/>
              </w:rPr>
            </w:pPr>
            <w:r w:rsidRPr="007D08C5">
              <w:rPr>
                <w:b/>
                <w:bCs/>
              </w:rPr>
              <w:t>Tên tiếng Việt</w:t>
            </w:r>
          </w:p>
        </w:tc>
        <w:tc>
          <w:tcPr>
            <w:tcW w:w="3421" w:type="pct"/>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jc w:val="left"/>
              <w:rPr>
                <w:b/>
                <w:bCs/>
              </w:rPr>
            </w:pPr>
            <w:r w:rsidRPr="007D08C5">
              <w:rPr>
                <w:b/>
                <w:bCs/>
              </w:rPr>
              <w:t>Đảo</w:t>
            </w:r>
          </w:p>
        </w:tc>
      </w:tr>
      <w:tr w:rsidR="007D08C5" w:rsidRPr="007D08C5" w:rsidTr="00592CA5">
        <w:tc>
          <w:tcPr>
            <w:tcW w:w="1579"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Mô tả</w:t>
            </w:r>
          </w:p>
        </w:tc>
        <w:tc>
          <w:tcPr>
            <w:tcW w:w="3421"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p>
        </w:tc>
      </w:tr>
      <w:tr w:rsidR="007D08C5" w:rsidRPr="007D08C5" w:rsidTr="00592CA5">
        <w:tc>
          <w:tcPr>
            <w:tcW w:w="1579"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Kiểu cơ sở</w:t>
            </w:r>
          </w:p>
        </w:tc>
        <w:tc>
          <w:tcPr>
            <w:tcW w:w="3421"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rPr>
                <w:szCs w:val="28"/>
              </w:rPr>
              <w:t>BienGioiDiaGioi</w:t>
            </w:r>
          </w:p>
        </w:tc>
      </w:tr>
      <w:tr w:rsidR="007D08C5" w:rsidRPr="007D08C5" w:rsidTr="00592CA5">
        <w:tc>
          <w:tcPr>
            <w:tcW w:w="1579"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Tên các thuộc tính</w:t>
            </w:r>
          </w:p>
        </w:tc>
        <w:tc>
          <w:tcPr>
            <w:tcW w:w="3421"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rPr>
                <w:bCs/>
              </w:rPr>
              <w:t xml:space="preserve">maDoiTuong, </w:t>
            </w:r>
            <w:r w:rsidRPr="007D08C5">
              <w:rPr>
                <w:bCs/>
                <w:szCs w:val="28"/>
              </w:rPr>
              <w:t>maXa, maHuyen, maTinh</w:t>
            </w:r>
            <w:r w:rsidRPr="007D08C5">
              <w:rPr>
                <w:szCs w:val="28"/>
              </w:rPr>
              <w:t>,</w:t>
            </w:r>
            <w:r w:rsidRPr="007D08C5">
              <w:t xml:space="preserve"> ten, geo</w:t>
            </w:r>
          </w:p>
        </w:tc>
      </w:tr>
      <w:tr w:rsidR="007D08C5" w:rsidRPr="007D08C5" w:rsidTr="00592CA5">
        <w:trPr>
          <w:cantSplit/>
        </w:trPr>
        <w:tc>
          <w:tcPr>
            <w:tcW w:w="5000" w:type="pct"/>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rPr>
                <w:b/>
                <w:bCs/>
              </w:rPr>
            </w:pPr>
            <w:r w:rsidRPr="007D08C5">
              <w:rPr>
                <w:b/>
                <w:bCs/>
              </w:rPr>
              <w:t>Thuộc tính đối tượng:</w:t>
            </w:r>
          </w:p>
        </w:tc>
      </w:tr>
      <w:tr w:rsidR="007D08C5" w:rsidRPr="007D08C5" w:rsidTr="00592CA5">
        <w:tc>
          <w:tcPr>
            <w:tcW w:w="1581" w:type="pct"/>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rPr>
                <w:b/>
                <w:bCs/>
              </w:rPr>
            </w:pPr>
            <w:r w:rsidRPr="007D08C5">
              <w:rPr>
                <w:b/>
                <w:bCs/>
              </w:rPr>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jc w:val="left"/>
              <w:rPr>
                <w:b/>
                <w:bCs/>
              </w:rPr>
            </w:pPr>
            <w:r w:rsidRPr="007D08C5">
              <w:rPr>
                <w:b/>
                <w:bCs/>
              </w:rPr>
              <w:t>maDoiTuong</w:t>
            </w:r>
          </w:p>
        </w:tc>
      </w:tr>
      <w:tr w:rsidR="007D08C5" w:rsidRPr="007D08C5" w:rsidTr="00592CA5">
        <w:tc>
          <w:tcPr>
            <w:tcW w:w="1581"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Mô tả</w:t>
            </w:r>
          </w:p>
        </w:tc>
        <w:tc>
          <w:tcPr>
            <w:tcW w:w="3419"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t>Mã phân loại đối tượng theo danh mục đối tượng địa lý cơ sở.</w:t>
            </w:r>
          </w:p>
        </w:tc>
      </w:tr>
      <w:tr w:rsidR="007D08C5" w:rsidRPr="007D08C5" w:rsidTr="00592CA5">
        <w:tc>
          <w:tcPr>
            <w:tcW w:w="1581"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Kiểu miền giá trị</w:t>
            </w:r>
          </w:p>
        </w:tc>
        <w:tc>
          <w:tcPr>
            <w:tcW w:w="3419"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t>Xác định</w:t>
            </w:r>
          </w:p>
        </w:tc>
      </w:tr>
      <w:tr w:rsidR="007D08C5" w:rsidRPr="007D08C5" w:rsidTr="00592CA5">
        <w:trPr>
          <w:cantSplit/>
        </w:trPr>
        <w:tc>
          <w:tcPr>
            <w:tcW w:w="1581" w:type="pct"/>
            <w:vMerge w:val="restar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Danh sách giá trị</w:t>
            </w:r>
          </w:p>
        </w:tc>
        <w:tc>
          <w:tcPr>
            <w:tcW w:w="684"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rPr>
                <w:b/>
                <w:bCs/>
              </w:rPr>
            </w:pPr>
            <w:r w:rsidRPr="007D08C5">
              <w:rPr>
                <w:b/>
                <w:bCs/>
              </w:rPr>
              <w:t>Mã</w:t>
            </w:r>
          </w:p>
        </w:tc>
        <w:tc>
          <w:tcPr>
            <w:tcW w:w="1182"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center"/>
              <w:rPr>
                <w:b/>
                <w:bCs/>
              </w:rPr>
            </w:pPr>
            <w:r w:rsidRPr="007D08C5">
              <w:rPr>
                <w:b/>
                <w:bCs/>
              </w:rPr>
              <w:t>Nhãn</w:t>
            </w:r>
          </w:p>
        </w:tc>
        <w:tc>
          <w:tcPr>
            <w:tcW w:w="1553"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rPr>
                <w:b/>
                <w:bCs/>
              </w:rPr>
            </w:pPr>
            <w:r w:rsidRPr="007D08C5">
              <w:rPr>
                <w:b/>
                <w:bCs/>
              </w:rPr>
              <w:t>Mô tả</w:t>
            </w:r>
          </w:p>
        </w:tc>
      </w:tr>
      <w:tr w:rsidR="007D08C5" w:rsidRPr="007D08C5" w:rsidTr="00592CA5">
        <w:trPr>
          <w:cantSplit/>
        </w:trPr>
        <w:tc>
          <w:tcPr>
            <w:tcW w:w="1581" w:type="pct"/>
            <w:vMerge/>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p>
        </w:tc>
        <w:tc>
          <w:tcPr>
            <w:tcW w:w="684"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LC04</w:t>
            </w:r>
          </w:p>
        </w:tc>
        <w:tc>
          <w:tcPr>
            <w:tcW w:w="1182"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Đảo</w:t>
            </w:r>
          </w:p>
        </w:tc>
        <w:tc>
          <w:tcPr>
            <w:tcW w:w="1553"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p>
        </w:tc>
      </w:tr>
      <w:tr w:rsidR="007D08C5" w:rsidRPr="007D08C5" w:rsidTr="00592CA5">
        <w:tblPrEx>
          <w:tblLook w:val="04A0" w:firstRow="1" w:lastRow="0" w:firstColumn="1" w:lastColumn="0" w:noHBand="0" w:noVBand="1"/>
        </w:tblPrEx>
        <w:trPr>
          <w:trHeight w:val="473"/>
        </w:trPr>
        <w:tc>
          <w:tcPr>
            <w:tcW w:w="1581" w:type="pct"/>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Xa</w:t>
            </w:r>
          </w:p>
        </w:tc>
      </w:tr>
      <w:tr w:rsidR="007D08C5" w:rsidRPr="007D08C5" w:rsidTr="00592CA5">
        <w:tblPrEx>
          <w:tblLook w:val="04A0" w:firstRow="1" w:lastRow="0" w:firstColumn="1" w:lastColumn="0" w:noHBand="0" w:noVBand="1"/>
        </w:tblPrEx>
        <w:trPr>
          <w:trHeight w:val="423"/>
        </w:trPr>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xã</w:t>
            </w:r>
          </w:p>
        </w:tc>
      </w:tr>
      <w:tr w:rsidR="007D08C5" w:rsidRPr="007D08C5" w:rsidTr="00592CA5">
        <w:tblPrEx>
          <w:tblLook w:val="04A0" w:firstRow="1" w:lastRow="0" w:firstColumn="1" w:lastColumn="0" w:noHBand="0" w:noVBand="1"/>
        </w:tblPrEx>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blPrEx>
          <w:tblLook w:val="04A0" w:firstRow="1" w:lastRow="0" w:firstColumn="1" w:lastColumn="0" w:noHBand="0" w:noVBand="1"/>
        </w:tblPrEx>
        <w:trPr>
          <w:trHeight w:val="473"/>
        </w:trPr>
        <w:tc>
          <w:tcPr>
            <w:tcW w:w="1581" w:type="pct"/>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Huyen</w:t>
            </w:r>
          </w:p>
        </w:tc>
      </w:tr>
      <w:tr w:rsidR="007D08C5" w:rsidRPr="007D08C5" w:rsidTr="00592CA5">
        <w:tblPrEx>
          <w:tblLook w:val="04A0" w:firstRow="1" w:lastRow="0" w:firstColumn="1" w:lastColumn="0" w:noHBand="0" w:noVBand="1"/>
        </w:tblPrEx>
        <w:trPr>
          <w:trHeight w:val="423"/>
        </w:trPr>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huyện</w:t>
            </w:r>
          </w:p>
        </w:tc>
      </w:tr>
      <w:tr w:rsidR="007D08C5" w:rsidRPr="007D08C5" w:rsidTr="00592CA5">
        <w:tblPrEx>
          <w:tblLook w:val="04A0" w:firstRow="1" w:lastRow="0" w:firstColumn="1" w:lastColumn="0" w:noHBand="0" w:noVBand="1"/>
        </w:tblPrEx>
        <w:trPr>
          <w:trHeight w:val="563"/>
        </w:trPr>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blPrEx>
          <w:tblLook w:val="04A0" w:firstRow="1" w:lastRow="0" w:firstColumn="1" w:lastColumn="0" w:noHBand="0" w:noVBand="1"/>
        </w:tblPrEx>
        <w:trPr>
          <w:trHeight w:val="473"/>
        </w:trPr>
        <w:tc>
          <w:tcPr>
            <w:tcW w:w="1581" w:type="pct"/>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Tinh</w:t>
            </w:r>
          </w:p>
        </w:tc>
      </w:tr>
      <w:tr w:rsidR="007D08C5" w:rsidRPr="007D08C5" w:rsidTr="00592CA5">
        <w:tblPrEx>
          <w:tblLook w:val="04A0" w:firstRow="1" w:lastRow="0" w:firstColumn="1" w:lastColumn="0" w:noHBand="0" w:noVBand="1"/>
        </w:tblPrEx>
        <w:trPr>
          <w:trHeight w:val="423"/>
        </w:trPr>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ã đơn vị hành chính cấp tỉnh</w:t>
            </w:r>
          </w:p>
        </w:tc>
      </w:tr>
      <w:tr w:rsidR="007D08C5" w:rsidRPr="007D08C5" w:rsidTr="00592CA5">
        <w:tblPrEx>
          <w:tblLook w:val="04A0" w:firstRow="1" w:lastRow="0" w:firstColumn="1" w:lastColumn="0" w:noHBand="0" w:noVBand="1"/>
        </w:tblPrEx>
        <w:trPr>
          <w:trHeight w:val="563"/>
        </w:trPr>
        <w:tc>
          <w:tcPr>
            <w:tcW w:w="1581" w:type="pct"/>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rPr>
                <w:bCs/>
                <w:sz w:val="26"/>
                <w:szCs w:val="28"/>
                <w:lang w:eastAsia="zh-CN"/>
              </w:rPr>
            </w:pPr>
            <w:r w:rsidRPr="007D08C5">
              <w:rPr>
                <w:szCs w:val="28"/>
              </w:rPr>
              <w:t>Kiểu dữ liệu</w:t>
            </w:r>
          </w:p>
        </w:tc>
        <w:tc>
          <w:tcPr>
            <w:tcW w:w="3419" w:type="pct"/>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c>
          <w:tcPr>
            <w:tcW w:w="1581" w:type="pct"/>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rPr>
                <w:b/>
                <w:bCs/>
              </w:rPr>
            </w:pPr>
            <w:r w:rsidRPr="007D08C5">
              <w:rPr>
                <w:b/>
                <w:bCs/>
              </w:rPr>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pacing w:before="0" w:after="0" w:line="223" w:lineRule="auto"/>
              <w:ind w:firstLine="0"/>
              <w:jc w:val="left"/>
              <w:rPr>
                <w:b/>
                <w:bCs/>
                <w:strike/>
              </w:rPr>
            </w:pPr>
            <w:r w:rsidRPr="007D08C5">
              <w:rPr>
                <w:b/>
                <w:bCs/>
              </w:rPr>
              <w:t>ten</w:t>
            </w:r>
          </w:p>
        </w:tc>
      </w:tr>
      <w:tr w:rsidR="007D08C5" w:rsidRPr="007D08C5" w:rsidTr="00592CA5">
        <w:tc>
          <w:tcPr>
            <w:tcW w:w="1581"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pPr>
            <w:r w:rsidRPr="007D08C5">
              <w:t>Mô tả</w:t>
            </w:r>
          </w:p>
        </w:tc>
        <w:tc>
          <w:tcPr>
            <w:tcW w:w="3419"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pacing w:before="0" w:after="0" w:line="223" w:lineRule="auto"/>
              <w:ind w:firstLine="0"/>
              <w:jc w:val="left"/>
            </w:pPr>
            <w:r w:rsidRPr="007D08C5">
              <w:t xml:space="preserve">Tên gọi của đối tượng.  </w:t>
            </w:r>
          </w:p>
        </w:tc>
      </w:tr>
      <w:tr w:rsidR="007D08C5" w:rsidRPr="007D08C5" w:rsidTr="00592CA5">
        <w:tblPrEx>
          <w:tblLook w:val="04A0" w:firstRow="1" w:lastRow="0" w:firstColumn="1" w:lastColumn="0" w:noHBand="0" w:noVBand="1"/>
        </w:tblPrEx>
        <w:tc>
          <w:tcPr>
            <w:tcW w:w="1581" w:type="pct"/>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lastRenderedPageBreak/>
              <w:t>Tên</w:t>
            </w:r>
          </w:p>
        </w:tc>
        <w:tc>
          <w:tcPr>
            <w:tcW w:w="3419" w:type="pct"/>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geo</w:t>
            </w:r>
          </w:p>
        </w:tc>
      </w:tr>
      <w:tr w:rsidR="007D08C5" w:rsidRPr="007D08C5" w:rsidTr="00592CA5">
        <w:tblPrEx>
          <w:tblLook w:val="04A0" w:firstRow="1" w:lastRow="0" w:firstColumn="1" w:lastColumn="0" w:noHBand="0" w:noVBand="1"/>
        </w:tblPrEx>
        <w:tc>
          <w:tcPr>
            <w:tcW w:w="1581"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3419"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huộc tính không gian của đối tượng.</w:t>
            </w:r>
          </w:p>
        </w:tc>
      </w:tr>
      <w:tr w:rsidR="007D08C5" w:rsidRPr="007D08C5" w:rsidTr="00592CA5">
        <w:tblPrEx>
          <w:tblLook w:val="04A0" w:firstRow="1" w:lastRow="0" w:firstColumn="1" w:lastColumn="0" w:noHBand="0" w:noVBand="1"/>
        </w:tblPrEx>
        <w:trPr>
          <w:trHeight w:val="281"/>
        </w:trPr>
        <w:tc>
          <w:tcPr>
            <w:tcW w:w="1581" w:type="pct"/>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3419" w:type="pct"/>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GM_Surface</w:t>
            </w:r>
          </w:p>
        </w:tc>
      </w:tr>
    </w:tbl>
    <w:p w:rsidR="007D08C5" w:rsidRPr="007D08C5" w:rsidRDefault="007D08C5" w:rsidP="00493A0F">
      <w:pPr>
        <w:spacing w:before="0" w:after="0" w:line="223" w:lineRule="auto"/>
        <w:rPr>
          <w:sz w:val="26"/>
          <w:szCs w:val="28"/>
          <w:lang w:eastAsia="zh-CN"/>
        </w:rPr>
      </w:pPr>
    </w:p>
    <w:tbl>
      <w:tblPr>
        <w:tblW w:w="9322" w:type="dxa"/>
        <w:tblLayout w:type="fixed"/>
        <w:tblLook w:val="04A0" w:firstRow="1" w:lastRow="0" w:firstColumn="1" w:lastColumn="0" w:noHBand="0" w:noVBand="1"/>
      </w:tblPr>
      <w:tblGrid>
        <w:gridCol w:w="2947"/>
        <w:gridCol w:w="1212"/>
        <w:gridCol w:w="1788"/>
        <w:gridCol w:w="3375"/>
      </w:tblGrid>
      <w:tr w:rsidR="007D08C5" w:rsidRPr="007D08C5" w:rsidTr="00592CA5">
        <w:trPr>
          <w:cantSplit/>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Kiểu đối tượ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LanhTh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 tiếng Việt</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Lãnh thổ</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Địa phận hành chính cả nước bao gồm cả phần đả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cơ sở</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BienGioiDiaGioi</w:t>
            </w:r>
          </w:p>
        </w:tc>
      </w:tr>
      <w:tr w:rsidR="007D08C5" w:rsidRPr="007D08C5" w:rsidTr="00592CA5">
        <w:trPr>
          <w:trHeight w:val="537"/>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Tên các thuộc tính</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bCs/>
                <w:szCs w:val="28"/>
              </w:rPr>
              <w:t xml:space="preserve">maDoiTuong, tenNuoc, </w:t>
            </w:r>
            <w:r w:rsidRPr="007D08C5">
              <w:rPr>
                <w:szCs w:val="28"/>
              </w:rPr>
              <w:t>diaDanh, dienTich, danSo, geo, face</w:t>
            </w:r>
          </w:p>
        </w:tc>
      </w:tr>
      <w:tr w:rsidR="007D08C5" w:rsidRPr="007D08C5" w:rsidTr="00592CA5">
        <w:trPr>
          <w:trHeight w:val="611"/>
        </w:trPr>
        <w:tc>
          <w:tcPr>
            <w:tcW w:w="9322" w:type="dxa"/>
            <w:gridSpan w:val="4"/>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b/>
                <w:bCs/>
                <w:szCs w:val="28"/>
              </w:rPr>
              <w:t>Thuộc tính đối tượ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aDoiTuong</w:t>
            </w:r>
          </w:p>
        </w:tc>
      </w:tr>
      <w:tr w:rsidR="007D08C5" w:rsidRPr="007D08C5" w:rsidTr="00592CA5">
        <w:trPr>
          <w:trHeight w:val="575"/>
        </w:trPr>
        <w:tc>
          <w:tcPr>
            <w:tcW w:w="294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pacing w:before="0" w:after="0" w:line="223" w:lineRule="auto"/>
              <w:ind w:firstLine="0"/>
              <w:jc w:val="left"/>
            </w:pPr>
            <w:r w:rsidRPr="007D08C5">
              <w:rPr>
                <w:szCs w:val="28"/>
              </w:rPr>
              <w:t>Mã phân loại đối tượng theo danh mục đối tượng địa lý cơ sở</w:t>
            </w:r>
          </w:p>
        </w:tc>
      </w:tr>
      <w:tr w:rsidR="007D08C5" w:rsidRPr="007D08C5" w:rsidTr="00592CA5">
        <w:trPr>
          <w:trHeight w:val="493"/>
        </w:trPr>
        <w:tc>
          <w:tcPr>
            <w:tcW w:w="2947" w:type="dxa"/>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Kiểu miền giá trị</w:t>
            </w:r>
          </w:p>
        </w:tc>
        <w:tc>
          <w:tcPr>
            <w:tcW w:w="6375" w:type="dxa"/>
            <w:gridSpan w:val="3"/>
            <w:tcBorders>
              <w:top w:val="single" w:sz="4" w:space="0" w:color="auto"/>
              <w:left w:val="single" w:sz="4" w:space="0" w:color="auto"/>
              <w:bottom w:val="single" w:sz="4" w:space="0" w:color="auto"/>
              <w:right w:val="single" w:sz="4" w:space="0" w:color="auto"/>
            </w:tcBorders>
            <w:vAlign w:val="center"/>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Xác định</w:t>
            </w:r>
          </w:p>
        </w:tc>
      </w:tr>
      <w:tr w:rsidR="007D08C5" w:rsidRPr="007D08C5" w:rsidTr="00592CA5">
        <w:trPr>
          <w:cantSplit/>
        </w:trPr>
        <w:tc>
          <w:tcPr>
            <w:tcW w:w="2947" w:type="dxa"/>
            <w:tcBorders>
              <w:top w:val="single" w:sz="4" w:space="0" w:color="auto"/>
              <w:left w:val="single" w:sz="4" w:space="0" w:color="auto"/>
              <w:bottom w:val="nil"/>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Danh sách giá trị</w:t>
            </w: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ã</w:t>
            </w:r>
          </w:p>
        </w:tc>
        <w:tc>
          <w:tcPr>
            <w:tcW w:w="1788"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Nhãn</w:t>
            </w:r>
          </w:p>
        </w:tc>
        <w:tc>
          <w:tcPr>
            <w:tcW w:w="3375"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Mô tả</w:t>
            </w:r>
          </w:p>
        </w:tc>
      </w:tr>
      <w:tr w:rsidR="007D08C5" w:rsidRPr="007D08C5" w:rsidTr="00592CA5">
        <w:trPr>
          <w:cantSplit/>
        </w:trPr>
        <w:tc>
          <w:tcPr>
            <w:tcW w:w="2947" w:type="dxa"/>
            <w:tcBorders>
              <w:top w:val="nil"/>
              <w:left w:val="single" w:sz="4" w:space="0" w:color="auto"/>
              <w:bottom w:val="nil"/>
              <w:right w:val="single" w:sz="4" w:space="0" w:color="auto"/>
            </w:tcBorders>
            <w:vAlign w:val="center"/>
          </w:tcPr>
          <w:p w:rsidR="007D08C5" w:rsidRPr="007D08C5" w:rsidRDefault="007D08C5" w:rsidP="00493A0F">
            <w:pPr>
              <w:spacing w:before="0" w:after="0" w:line="223" w:lineRule="auto"/>
              <w:ind w:firstLine="0"/>
              <w:jc w:val="left"/>
              <w:rPr>
                <w:sz w:val="20"/>
                <w:lang w:bidi="lo-LA"/>
              </w:rPr>
            </w:pPr>
          </w:p>
        </w:tc>
        <w:tc>
          <w:tcPr>
            <w:tcW w:w="1212"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AD00</w:t>
            </w:r>
          </w:p>
        </w:tc>
        <w:tc>
          <w:tcPr>
            <w:tcW w:w="1788"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Lãnh thổ</w:t>
            </w:r>
          </w:p>
        </w:tc>
        <w:tc>
          <w:tcPr>
            <w:tcW w:w="3375"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tenNuoc</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ên chính thức của nước cộng hòa xã hội chủ nghĩa Việt Nam</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szCs w:val="28"/>
              </w:rPr>
            </w:pPr>
            <w:r w:rsidRPr="007D08C5">
              <w:rPr>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szCs w:val="28"/>
              </w:rPr>
            </w:pPr>
            <w:r w:rsidRPr="007D08C5">
              <w:rPr>
                <w:b/>
                <w:szCs w:val="28"/>
              </w:rPr>
              <w:t>diaDan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Cs w:val="28"/>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Cs w:val="28"/>
              </w:rPr>
            </w:pPr>
            <w:r w:rsidRPr="007D08C5">
              <w:rPr>
                <w:szCs w:val="28"/>
              </w:rPr>
              <w:t>Tên gọi Việt Nam</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Cs w:val="28"/>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Cs w:val="28"/>
              </w:rPr>
            </w:pPr>
            <w:r w:rsidRPr="007D08C5">
              <w:rPr>
                <w:szCs w:val="28"/>
              </w:rPr>
              <w:t>CharacterString</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ienTich</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Diện tích tự nhiên của cả nước theo tài liệu pháp lý công bố mới nhất</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Real</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Đơn vị đo</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Kilômét vuông (km</w:t>
            </w:r>
            <w:r w:rsidRPr="007D08C5">
              <w:rPr>
                <w:szCs w:val="28"/>
                <w:vertAlign w:val="superscript"/>
              </w:rPr>
              <w:t>2</w:t>
            </w:r>
            <w:r w:rsidRPr="007D08C5">
              <w:rPr>
                <w:szCs w:val="28"/>
              </w:rPr>
              <w:t>)</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danS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Tổng số dân cư của cả nước</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bCs/>
                <w:sz w:val="26"/>
                <w:szCs w:val="28"/>
                <w:lang w:eastAsia="zh-CN"/>
              </w:rPr>
            </w:pPr>
            <w:r w:rsidRPr="007D08C5">
              <w:rPr>
                <w:bCs/>
                <w:szCs w:val="28"/>
              </w:rPr>
              <w:t>Integer</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b/>
                <w:bCs/>
                <w:sz w:val="26"/>
                <w:szCs w:val="28"/>
                <w:lang w:eastAsia="zh-CN"/>
              </w:rPr>
            </w:pPr>
            <w:r w:rsidRPr="007D08C5">
              <w:rPr>
                <w:b/>
                <w:bCs/>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bCs/>
                <w:sz w:val="26"/>
                <w:szCs w:val="28"/>
                <w:lang w:eastAsia="zh-CN"/>
              </w:rPr>
            </w:pPr>
            <w:r w:rsidRPr="007D08C5">
              <w:rPr>
                <w:b/>
                <w:bCs/>
                <w:szCs w:val="28"/>
              </w:rPr>
              <w:t>geo</w:t>
            </w:r>
          </w:p>
        </w:tc>
      </w:tr>
      <w:tr w:rsidR="007D08C5" w:rsidRPr="007D08C5" w:rsidTr="00592CA5">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Thuộc tính không gian của đối tượng.</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 w:val="26"/>
                <w:szCs w:val="28"/>
                <w:lang w:eastAsia="zh-CN"/>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 w:val="26"/>
                <w:szCs w:val="28"/>
                <w:lang w:eastAsia="zh-CN"/>
              </w:rPr>
            </w:pPr>
            <w:r w:rsidRPr="007D08C5">
              <w:rPr>
                <w:szCs w:val="28"/>
              </w:rPr>
              <w:t>GM_Sur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rPr>
                <w:szCs w:val="28"/>
              </w:rPr>
            </w:pPr>
            <w:r w:rsidRPr="007D08C5">
              <w:rPr>
                <w:szCs w:val="28"/>
              </w:rPr>
              <w:t>Tên</w:t>
            </w:r>
          </w:p>
        </w:tc>
        <w:tc>
          <w:tcPr>
            <w:tcW w:w="6375" w:type="dxa"/>
            <w:gridSpan w:val="3"/>
            <w:tcBorders>
              <w:top w:val="single" w:sz="4" w:space="0" w:color="auto"/>
              <w:left w:val="single" w:sz="4" w:space="0" w:color="auto"/>
              <w:bottom w:val="single" w:sz="4" w:space="0" w:color="auto"/>
              <w:right w:val="single" w:sz="4" w:space="0" w:color="auto"/>
            </w:tcBorders>
            <w:shd w:val="clear" w:color="auto" w:fill="D9D9D9"/>
          </w:tcPr>
          <w:p w:rsidR="007D08C5" w:rsidRPr="007D08C5" w:rsidRDefault="007D08C5" w:rsidP="00493A0F">
            <w:pPr>
              <w:suppressAutoHyphens/>
              <w:spacing w:before="0" w:after="0" w:line="223" w:lineRule="auto"/>
              <w:ind w:firstLine="0"/>
              <w:jc w:val="left"/>
              <w:rPr>
                <w:b/>
                <w:szCs w:val="28"/>
              </w:rPr>
            </w:pPr>
            <w:r w:rsidRPr="007D08C5">
              <w:rPr>
                <w:b/>
                <w:szCs w:val="28"/>
              </w:rPr>
              <w:t>face</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Cs w:val="28"/>
              </w:rPr>
            </w:pPr>
            <w:r w:rsidRPr="007D08C5">
              <w:rPr>
                <w:szCs w:val="28"/>
              </w:rPr>
              <w:t>Mô tả</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Cs w:val="28"/>
              </w:rPr>
            </w:pPr>
            <w:r w:rsidRPr="007D08C5">
              <w:rPr>
                <w:szCs w:val="28"/>
              </w:rPr>
              <w:t>Áp dụng để biểu thị quan hệ không gian với kiểu đối tượng BienGioiTrenDatLien và BienGioiTrenBien.</w:t>
            </w:r>
          </w:p>
        </w:tc>
      </w:tr>
      <w:tr w:rsidR="007D08C5" w:rsidRPr="007D08C5" w:rsidTr="00592CA5">
        <w:trPr>
          <w:trHeight w:val="281"/>
        </w:trPr>
        <w:tc>
          <w:tcPr>
            <w:tcW w:w="2947" w:type="dxa"/>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rPr>
                <w:szCs w:val="28"/>
              </w:rPr>
            </w:pPr>
            <w:r w:rsidRPr="007D08C5">
              <w:rPr>
                <w:szCs w:val="28"/>
              </w:rPr>
              <w:t>Kiểu dữ liệu</w:t>
            </w:r>
          </w:p>
        </w:tc>
        <w:tc>
          <w:tcPr>
            <w:tcW w:w="6375" w:type="dxa"/>
            <w:gridSpan w:val="3"/>
            <w:tcBorders>
              <w:top w:val="single" w:sz="4" w:space="0" w:color="auto"/>
              <w:left w:val="single" w:sz="4" w:space="0" w:color="auto"/>
              <w:bottom w:val="single" w:sz="4" w:space="0" w:color="auto"/>
              <w:right w:val="single" w:sz="4" w:space="0" w:color="auto"/>
            </w:tcBorders>
          </w:tcPr>
          <w:p w:rsidR="007D08C5" w:rsidRPr="007D08C5" w:rsidRDefault="007D08C5" w:rsidP="00493A0F">
            <w:pPr>
              <w:suppressAutoHyphens/>
              <w:spacing w:before="0" w:after="0" w:line="223" w:lineRule="auto"/>
              <w:ind w:firstLine="0"/>
              <w:jc w:val="left"/>
              <w:rPr>
                <w:szCs w:val="28"/>
              </w:rPr>
            </w:pPr>
            <w:r w:rsidRPr="007D08C5">
              <w:rPr>
                <w:szCs w:val="28"/>
              </w:rPr>
              <w:t>TP_Face</w:t>
            </w:r>
          </w:p>
        </w:tc>
      </w:tr>
    </w:tbl>
    <w:p w:rsidR="007D08C5" w:rsidRPr="007D08C5" w:rsidRDefault="007D08C5" w:rsidP="007D08C5">
      <w:pPr>
        <w:spacing w:line="240" w:lineRule="auto"/>
      </w:pPr>
    </w:p>
    <w:p w:rsidR="007D08C5" w:rsidRDefault="007D08C5">
      <w:pPr>
        <w:spacing w:before="0" w:after="0" w:line="360" w:lineRule="auto"/>
        <w:jc w:val="center"/>
        <w:rPr>
          <w:b/>
          <w:bCs/>
          <w:szCs w:val="28"/>
          <w:lang w:val="it-IT"/>
        </w:rPr>
        <w:sectPr w:rsidR="007D08C5" w:rsidSect="001F6360">
          <w:pgSz w:w="11907" w:h="16840" w:code="9"/>
          <w:pgMar w:top="1134" w:right="851" w:bottom="1021" w:left="1418" w:header="720" w:footer="720" w:gutter="0"/>
          <w:cols w:space="720"/>
          <w:docGrid w:linePitch="360"/>
        </w:sectPr>
      </w:pPr>
    </w:p>
    <w:p w:rsidR="007D08C5" w:rsidRPr="007D08C5" w:rsidRDefault="007D08C5" w:rsidP="007D08C5">
      <w:pPr>
        <w:widowControl w:val="0"/>
        <w:spacing w:before="120" w:after="120" w:line="360" w:lineRule="exact"/>
        <w:jc w:val="center"/>
        <w:outlineLvl w:val="0"/>
        <w:rPr>
          <w:b/>
          <w:szCs w:val="28"/>
          <w:lang w:val="nl-NL"/>
        </w:rPr>
      </w:pPr>
      <w:r w:rsidRPr="007D08C5">
        <w:rPr>
          <w:b/>
          <w:szCs w:val="28"/>
        </w:rPr>
        <w:lastRenderedPageBreak/>
        <w:t>PHỤ LỤC SỐ 3</w:t>
      </w:r>
    </w:p>
    <w:p w:rsidR="007D08C5" w:rsidRPr="007D08C5" w:rsidRDefault="007D08C5" w:rsidP="007D08C5">
      <w:pPr>
        <w:widowControl w:val="0"/>
        <w:spacing w:before="120" w:after="0" w:line="360" w:lineRule="exact"/>
        <w:ind w:firstLine="0"/>
        <w:jc w:val="center"/>
        <w:outlineLvl w:val="0"/>
        <w:rPr>
          <w:b/>
          <w:szCs w:val="28"/>
          <w:lang w:val="nl-NL"/>
        </w:rPr>
      </w:pPr>
      <w:r w:rsidRPr="007D08C5">
        <w:rPr>
          <w:b/>
          <w:szCs w:val="28"/>
          <w:lang w:val="nl-NL"/>
        </w:rPr>
        <w:t>ĐÁNH GIÁ CHẤT LƯỢNG CƠ SỞ DỮ LIỆU ĐỊA GIỚI HÀNH CHÍNH</w:t>
      </w:r>
    </w:p>
    <w:p w:rsidR="007D08C5" w:rsidRPr="007D08C5" w:rsidRDefault="007D08C5" w:rsidP="007D08C5">
      <w:pPr>
        <w:spacing w:before="0" w:after="0" w:line="240" w:lineRule="auto"/>
        <w:ind w:firstLine="0"/>
        <w:jc w:val="center"/>
        <w:rPr>
          <w:bCs/>
          <w:i/>
          <w:szCs w:val="28"/>
          <w:lang w:val="it-IT"/>
        </w:rPr>
      </w:pPr>
      <w:r w:rsidRPr="007D08C5">
        <w:rPr>
          <w:bCs/>
          <w:i/>
          <w:spacing w:val="-6"/>
          <w:szCs w:val="28"/>
          <w:lang w:val="it-IT"/>
        </w:rPr>
        <w:t>(Ban hành kèm theo Thông tư số 46/2017/TT-BTNMT ngày 23 tháng 10 năm 2017</w:t>
      </w:r>
      <w:r w:rsidRPr="007D08C5">
        <w:rPr>
          <w:bCs/>
          <w:i/>
          <w:szCs w:val="28"/>
          <w:lang w:val="it-IT"/>
        </w:rPr>
        <w:t xml:space="preserve"> của Bộ trưởng Bộ Tài nguyên và Môi trường)</w:t>
      </w:r>
    </w:p>
    <w:p w:rsidR="007D08C5" w:rsidRPr="007D08C5" w:rsidRDefault="007D08C5" w:rsidP="007D08C5">
      <w:pPr>
        <w:spacing w:before="0" w:after="0" w:line="240" w:lineRule="auto"/>
        <w:ind w:firstLine="0"/>
        <w:rPr>
          <w:bCs/>
          <w:szCs w:val="28"/>
          <w:lang w:val="it-IT"/>
        </w:rPr>
      </w:pPr>
    </w:p>
    <w:p w:rsidR="007D08C5" w:rsidRPr="007D08C5" w:rsidRDefault="007D08C5" w:rsidP="007D08C5">
      <w:pPr>
        <w:spacing w:before="0" w:after="0" w:line="288" w:lineRule="auto"/>
        <w:ind w:left="28"/>
        <w:contextualSpacing/>
        <w:rPr>
          <w:szCs w:val="28"/>
        </w:rPr>
      </w:pPr>
      <w:r w:rsidRPr="007D08C5">
        <w:rPr>
          <w:szCs w:val="28"/>
        </w:rPr>
        <w:t>1. Đối với dữ liệu nền địa lý (không bao gồm gói dữ liệu Biên giới địa giới), t</w:t>
      </w:r>
      <w:r w:rsidRPr="007D08C5">
        <w:rPr>
          <w:szCs w:val="28"/>
          <w:lang w:val="vi-VN"/>
        </w:rPr>
        <w:t>iêu chí chất lượng</w:t>
      </w:r>
      <w:r w:rsidRPr="007D08C5">
        <w:rPr>
          <w:szCs w:val="28"/>
        </w:rPr>
        <w:t>, phép đo</w:t>
      </w:r>
      <w:r w:rsidRPr="007D08C5">
        <w:rPr>
          <w:szCs w:val="28"/>
          <w:lang w:val="vi-VN"/>
        </w:rPr>
        <w:t xml:space="preserve"> </w:t>
      </w:r>
      <w:r w:rsidRPr="007D08C5">
        <w:rPr>
          <w:szCs w:val="28"/>
        </w:rPr>
        <w:t>c</w:t>
      </w:r>
      <w:r w:rsidRPr="007D08C5">
        <w:rPr>
          <w:szCs w:val="28"/>
          <w:lang w:val="vi-VN"/>
        </w:rPr>
        <w:t>hất lượng</w:t>
      </w:r>
      <w:r w:rsidRPr="007D08C5">
        <w:rPr>
          <w:szCs w:val="28"/>
        </w:rPr>
        <w:t>, p</w:t>
      </w:r>
      <w:r w:rsidRPr="007D08C5">
        <w:rPr>
          <w:szCs w:val="28"/>
          <w:lang w:val="vi-VN"/>
        </w:rPr>
        <w:t>hương pháp đánh giá chất lượng</w:t>
      </w:r>
      <w:r w:rsidRPr="007D08C5">
        <w:rPr>
          <w:szCs w:val="28"/>
        </w:rPr>
        <w:t xml:space="preserve"> và các chỉ tiêu chất lượng các lớp dữ liệu nền địa lý và phương pháp lấy mẫu kiểm tra tuân theo các quy định hiện hành đối với loại cơ sở dữ liệu nền địa lý ở loại tỷ lệ tương ứng. </w:t>
      </w:r>
    </w:p>
    <w:p w:rsidR="007D08C5" w:rsidRPr="007D08C5" w:rsidRDefault="007D08C5" w:rsidP="007D08C5">
      <w:pPr>
        <w:spacing w:before="0" w:after="0" w:line="288" w:lineRule="auto"/>
        <w:ind w:left="28"/>
        <w:contextualSpacing/>
        <w:rPr>
          <w:szCs w:val="28"/>
        </w:rPr>
      </w:pPr>
      <w:r w:rsidRPr="007D08C5">
        <w:rPr>
          <w:szCs w:val="28"/>
        </w:rPr>
        <w:t>2. Đối với dữ liệu địa giới hành chính, nội dung và mức độ kiểm tra tuân theo quy định trong bảng sau:</w:t>
      </w:r>
    </w:p>
    <w:p w:rsidR="007D08C5" w:rsidRPr="007D08C5" w:rsidRDefault="007D08C5" w:rsidP="007D08C5">
      <w:pPr>
        <w:spacing w:before="0" w:after="0" w:line="288" w:lineRule="auto"/>
        <w:ind w:left="28"/>
        <w:contextualSpacing/>
        <w:rPr>
          <w:szCs w:val="28"/>
        </w:rPr>
      </w:pPr>
    </w:p>
    <w:tbl>
      <w:tblPr>
        <w:tblpPr w:leftFromText="180" w:rightFromText="180" w:vertAnchor="text" w:horzAnchor="margin" w:tblpXSpec="center" w:tblpY="144"/>
        <w:tblW w:w="4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4"/>
        <w:gridCol w:w="3860"/>
        <w:gridCol w:w="1826"/>
        <w:gridCol w:w="1276"/>
        <w:gridCol w:w="1273"/>
      </w:tblGrid>
      <w:tr w:rsidR="007D08C5" w:rsidRPr="007D08C5" w:rsidTr="00592CA5">
        <w:trPr>
          <w:trHeight w:val="480"/>
          <w:jc w:val="center"/>
        </w:trPr>
        <w:tc>
          <w:tcPr>
            <w:tcW w:w="445" w:type="pct"/>
            <w:vMerge w:val="restart"/>
            <w:vAlign w:val="center"/>
          </w:tcPr>
          <w:p w:rsidR="007D08C5" w:rsidRPr="007D08C5" w:rsidRDefault="007D08C5" w:rsidP="007D08C5">
            <w:pPr>
              <w:widowControl w:val="0"/>
              <w:spacing w:before="120" w:after="120" w:line="360" w:lineRule="exact"/>
              <w:ind w:firstLine="0"/>
              <w:jc w:val="left"/>
              <w:outlineLvl w:val="0"/>
              <w:rPr>
                <w:b/>
                <w:szCs w:val="28"/>
                <w:lang w:val="nl-NL"/>
              </w:rPr>
            </w:pPr>
            <w:r w:rsidRPr="007D08C5">
              <w:rPr>
                <w:b/>
                <w:szCs w:val="28"/>
                <w:lang w:val="nl-NL"/>
              </w:rPr>
              <w:t>STT</w:t>
            </w:r>
          </w:p>
        </w:tc>
        <w:tc>
          <w:tcPr>
            <w:tcW w:w="2135" w:type="pct"/>
            <w:vMerge w:val="restart"/>
            <w:vAlign w:val="center"/>
          </w:tcPr>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lang w:val="nl-NL"/>
              </w:rPr>
              <w:t>Hạng mục kiểm tra</w:t>
            </w:r>
          </w:p>
        </w:tc>
        <w:tc>
          <w:tcPr>
            <w:tcW w:w="1010" w:type="pct"/>
            <w:vMerge w:val="restart"/>
            <w:vAlign w:val="center"/>
          </w:tcPr>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lang w:val="nl-NL"/>
              </w:rPr>
              <w:t>Đơn vị tính</w:t>
            </w:r>
          </w:p>
        </w:tc>
        <w:tc>
          <w:tcPr>
            <w:tcW w:w="1411" w:type="pct"/>
            <w:gridSpan w:val="2"/>
            <w:vAlign w:val="center"/>
          </w:tcPr>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lang w:val="nl-NL"/>
              </w:rPr>
              <w:t>Mức kiểm tra %</w:t>
            </w:r>
          </w:p>
        </w:tc>
      </w:tr>
      <w:tr w:rsidR="007D08C5" w:rsidRPr="007D08C5" w:rsidTr="00592CA5">
        <w:trPr>
          <w:trHeight w:val="1169"/>
          <w:jc w:val="center"/>
        </w:trPr>
        <w:tc>
          <w:tcPr>
            <w:tcW w:w="445" w:type="pct"/>
            <w:vMerge/>
            <w:vAlign w:val="center"/>
          </w:tcPr>
          <w:p w:rsidR="007D08C5" w:rsidRPr="007D08C5" w:rsidRDefault="007D08C5" w:rsidP="007D08C5">
            <w:pPr>
              <w:widowControl w:val="0"/>
              <w:spacing w:before="120" w:after="120" w:line="360" w:lineRule="exact"/>
              <w:ind w:firstLine="0"/>
              <w:jc w:val="left"/>
              <w:outlineLvl w:val="0"/>
              <w:rPr>
                <w:b/>
                <w:szCs w:val="28"/>
                <w:lang w:val="nl-NL"/>
              </w:rPr>
            </w:pPr>
          </w:p>
        </w:tc>
        <w:tc>
          <w:tcPr>
            <w:tcW w:w="2135" w:type="pct"/>
            <w:vMerge/>
          </w:tcPr>
          <w:p w:rsidR="007D08C5" w:rsidRPr="007D08C5" w:rsidRDefault="007D08C5" w:rsidP="007D08C5">
            <w:pPr>
              <w:widowControl w:val="0"/>
              <w:spacing w:before="120" w:after="120" w:line="360" w:lineRule="exact"/>
              <w:ind w:firstLine="0"/>
              <w:outlineLvl w:val="0"/>
              <w:rPr>
                <w:b/>
                <w:szCs w:val="28"/>
                <w:lang w:val="nl-NL"/>
              </w:rPr>
            </w:pPr>
          </w:p>
        </w:tc>
        <w:tc>
          <w:tcPr>
            <w:tcW w:w="1010" w:type="pct"/>
            <w:vMerge/>
            <w:vAlign w:val="center"/>
          </w:tcPr>
          <w:p w:rsidR="007D08C5" w:rsidRPr="007D08C5" w:rsidRDefault="007D08C5" w:rsidP="007D08C5">
            <w:pPr>
              <w:widowControl w:val="0"/>
              <w:spacing w:before="120" w:after="120" w:line="360" w:lineRule="exact"/>
              <w:ind w:firstLine="0"/>
              <w:jc w:val="center"/>
              <w:outlineLvl w:val="0"/>
              <w:rPr>
                <w:b/>
                <w:szCs w:val="28"/>
                <w:lang w:val="nl-NL"/>
              </w:rPr>
            </w:pPr>
          </w:p>
        </w:tc>
        <w:tc>
          <w:tcPr>
            <w:tcW w:w="706" w:type="pct"/>
            <w:vAlign w:val="center"/>
          </w:tcPr>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lang w:val="nl-NL"/>
              </w:rPr>
              <w:t>Đơn vị thi công</w:t>
            </w:r>
          </w:p>
        </w:tc>
        <w:tc>
          <w:tcPr>
            <w:tcW w:w="705" w:type="pct"/>
            <w:vAlign w:val="center"/>
          </w:tcPr>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lang w:val="nl-NL"/>
              </w:rPr>
              <w:t>Chủ đầu tư</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b/>
                <w:szCs w:val="28"/>
                <w:lang w:val="nl-NL"/>
              </w:rPr>
            </w:pPr>
            <w:r w:rsidRPr="007D08C5">
              <w:rPr>
                <w:b/>
                <w:szCs w:val="28"/>
                <w:lang w:val="nl-NL"/>
              </w:rPr>
              <w:t>1</w:t>
            </w:r>
          </w:p>
        </w:tc>
        <w:tc>
          <w:tcPr>
            <w:tcW w:w="2135" w:type="pct"/>
          </w:tcPr>
          <w:p w:rsidR="007D08C5" w:rsidRPr="007D08C5" w:rsidRDefault="007D08C5" w:rsidP="007D08C5">
            <w:pPr>
              <w:widowControl w:val="0"/>
              <w:spacing w:before="120" w:after="120" w:line="360" w:lineRule="exact"/>
              <w:ind w:firstLine="0"/>
              <w:outlineLvl w:val="0"/>
              <w:rPr>
                <w:b/>
                <w:szCs w:val="28"/>
                <w:lang w:val="nl-NL"/>
              </w:rPr>
            </w:pPr>
            <w:r w:rsidRPr="007D08C5">
              <w:rPr>
                <w:b/>
                <w:szCs w:val="28"/>
                <w:lang w:val="nl-NL"/>
              </w:rPr>
              <w:t>Tuân thủ mô hình cấu trúc dữ liệu của cơ sở dữ liệu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b/>
                <w:szCs w:val="28"/>
                <w:lang w:val="nl-NL"/>
              </w:rPr>
            </w:pPr>
          </w:p>
        </w:tc>
        <w:tc>
          <w:tcPr>
            <w:tcW w:w="706" w:type="pct"/>
            <w:vAlign w:val="center"/>
          </w:tcPr>
          <w:p w:rsidR="007D08C5" w:rsidRPr="007D08C5" w:rsidRDefault="007D08C5" w:rsidP="007D08C5">
            <w:pPr>
              <w:widowControl w:val="0"/>
              <w:spacing w:before="120" w:after="120" w:line="360" w:lineRule="exact"/>
              <w:ind w:firstLine="0"/>
              <w:jc w:val="center"/>
              <w:outlineLvl w:val="0"/>
              <w:rPr>
                <w:b/>
                <w:szCs w:val="28"/>
                <w:lang w:val="nl-NL"/>
              </w:rPr>
            </w:pPr>
          </w:p>
        </w:tc>
        <w:tc>
          <w:tcPr>
            <w:tcW w:w="705" w:type="pct"/>
            <w:vAlign w:val="center"/>
          </w:tcPr>
          <w:p w:rsidR="007D08C5" w:rsidRPr="007D08C5" w:rsidRDefault="007D08C5" w:rsidP="007D08C5">
            <w:pPr>
              <w:widowControl w:val="0"/>
              <w:spacing w:before="120" w:after="120" w:line="360" w:lineRule="exact"/>
              <w:ind w:firstLine="0"/>
              <w:jc w:val="center"/>
              <w:outlineLvl w:val="0"/>
              <w:rPr>
                <w:b/>
                <w:szCs w:val="28"/>
                <w:lang w:val="nl-NL"/>
              </w:rPr>
            </w:pP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1.1</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tên lớp dữ liệu</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Kiểu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1.2</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tên trường thuộc tính của lớp dữ liệu</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Thuộc tính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1.3</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kiểu dữ liệu của trường thuộc tính trong lớp dữ liệu</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Thuộc tính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1.4</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miền giá trị của thuộc tính kiểu trong lớp dữ liệu</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Thuộc tính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1.5</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quan hệ giữa các đối tượng</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b/>
                <w:szCs w:val="28"/>
                <w:lang w:val="nl-NL"/>
              </w:rPr>
            </w:pPr>
            <w:r w:rsidRPr="007D08C5">
              <w:rPr>
                <w:b/>
                <w:szCs w:val="28"/>
                <w:lang w:val="nl-NL"/>
              </w:rPr>
              <w:lastRenderedPageBreak/>
              <w:t>2</w:t>
            </w:r>
          </w:p>
        </w:tc>
        <w:tc>
          <w:tcPr>
            <w:tcW w:w="2135" w:type="pct"/>
          </w:tcPr>
          <w:p w:rsidR="007D08C5" w:rsidRPr="007D08C5" w:rsidRDefault="007D08C5" w:rsidP="007D08C5">
            <w:pPr>
              <w:widowControl w:val="0"/>
              <w:spacing w:before="120" w:after="120" w:line="360" w:lineRule="exact"/>
              <w:ind w:firstLine="0"/>
              <w:outlineLvl w:val="0"/>
              <w:rPr>
                <w:b/>
                <w:szCs w:val="28"/>
                <w:lang w:val="nl-NL"/>
              </w:rPr>
            </w:pPr>
            <w:r w:rsidRPr="007D08C5">
              <w:rPr>
                <w:b/>
                <w:szCs w:val="28"/>
                <w:lang w:val="nl-NL"/>
              </w:rPr>
              <w:t>Mức độ đầy đủ của cơ sở dữ liệu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2.1</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tính đầy đủ của đối tượng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2.2</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tính đầy đủ của nội dung dữ liệu thuộc tính đối tượng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Thuộc tính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2.3</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tính đầy đủ của quan hệ đối tượng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b/>
                <w:szCs w:val="28"/>
                <w:lang w:val="nl-NL"/>
              </w:rPr>
            </w:pPr>
            <w:r w:rsidRPr="007D08C5">
              <w:rPr>
                <w:b/>
                <w:szCs w:val="28"/>
                <w:lang w:val="nl-NL"/>
              </w:rPr>
              <w:t>3</w:t>
            </w:r>
          </w:p>
        </w:tc>
        <w:tc>
          <w:tcPr>
            <w:tcW w:w="2135" w:type="pct"/>
          </w:tcPr>
          <w:p w:rsidR="007D08C5" w:rsidRPr="007D08C5" w:rsidRDefault="007D08C5" w:rsidP="007D08C5">
            <w:pPr>
              <w:widowControl w:val="0"/>
              <w:spacing w:before="120" w:after="120" w:line="360" w:lineRule="exact"/>
              <w:ind w:firstLine="0"/>
              <w:outlineLvl w:val="0"/>
              <w:rPr>
                <w:b/>
                <w:szCs w:val="28"/>
                <w:lang w:val="nl-NL"/>
              </w:rPr>
            </w:pPr>
            <w:r w:rsidRPr="007D08C5">
              <w:rPr>
                <w:b/>
                <w:szCs w:val="28"/>
                <w:lang w:val="nl-NL"/>
              </w:rPr>
              <w:t>Độ chính xác của dữ liệu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3.1</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độ chính xác của đối tượng dạng tuyến theo bản đồ địa giới hành chính</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3.2</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độ chính xác của các đối tượng dạng điểm theo danh sách tọa độ</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3.3</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Kiểm tra độ chính xác quan hệ không gian giữa các đối tượng trong lược đồ ứng dụng</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r w:rsidR="007D08C5" w:rsidRPr="007D08C5" w:rsidTr="00592CA5">
        <w:trPr>
          <w:jc w:val="center"/>
        </w:trPr>
        <w:tc>
          <w:tcPr>
            <w:tcW w:w="445" w:type="pct"/>
            <w:vAlign w:val="center"/>
          </w:tcPr>
          <w:p w:rsidR="007D08C5" w:rsidRPr="007D08C5" w:rsidRDefault="007D08C5" w:rsidP="007D08C5">
            <w:pPr>
              <w:widowControl w:val="0"/>
              <w:spacing w:before="120" w:after="120" w:line="360" w:lineRule="exact"/>
              <w:ind w:firstLine="0"/>
              <w:jc w:val="left"/>
              <w:outlineLvl w:val="0"/>
              <w:rPr>
                <w:szCs w:val="28"/>
                <w:lang w:val="nl-NL"/>
              </w:rPr>
            </w:pPr>
            <w:r w:rsidRPr="007D08C5">
              <w:rPr>
                <w:szCs w:val="28"/>
                <w:lang w:val="nl-NL"/>
              </w:rPr>
              <w:t>3.4</w:t>
            </w:r>
          </w:p>
        </w:tc>
        <w:tc>
          <w:tcPr>
            <w:tcW w:w="2135" w:type="pct"/>
          </w:tcPr>
          <w:p w:rsidR="007D08C5" w:rsidRPr="007D08C5" w:rsidRDefault="007D08C5" w:rsidP="007D08C5">
            <w:pPr>
              <w:widowControl w:val="0"/>
              <w:spacing w:before="120" w:after="120" w:line="360" w:lineRule="exact"/>
              <w:ind w:firstLine="0"/>
              <w:outlineLvl w:val="0"/>
              <w:rPr>
                <w:szCs w:val="28"/>
                <w:lang w:val="nl-NL"/>
              </w:rPr>
            </w:pPr>
            <w:r w:rsidRPr="007D08C5">
              <w:rPr>
                <w:szCs w:val="28"/>
                <w:lang w:val="nl-NL"/>
              </w:rPr>
              <w:t xml:space="preserve">Kiểm tra độ chính xác của các thuộc tính đối tượng </w:t>
            </w:r>
          </w:p>
        </w:tc>
        <w:tc>
          <w:tcPr>
            <w:tcW w:w="1010"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Thuộc tính đối tượng</w:t>
            </w:r>
          </w:p>
        </w:tc>
        <w:tc>
          <w:tcPr>
            <w:tcW w:w="706"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100</w:t>
            </w:r>
          </w:p>
        </w:tc>
        <w:tc>
          <w:tcPr>
            <w:tcW w:w="705" w:type="pct"/>
            <w:vAlign w:val="center"/>
          </w:tcPr>
          <w:p w:rsidR="007D08C5" w:rsidRPr="007D08C5" w:rsidRDefault="007D08C5" w:rsidP="007D08C5">
            <w:pPr>
              <w:widowControl w:val="0"/>
              <w:spacing w:before="120" w:after="120" w:line="360" w:lineRule="exact"/>
              <w:ind w:firstLine="0"/>
              <w:jc w:val="center"/>
              <w:outlineLvl w:val="0"/>
              <w:rPr>
                <w:szCs w:val="28"/>
                <w:lang w:val="nl-NL"/>
              </w:rPr>
            </w:pPr>
            <w:r w:rsidRPr="007D08C5">
              <w:rPr>
                <w:szCs w:val="28"/>
                <w:lang w:val="nl-NL"/>
              </w:rPr>
              <w:t>30</w:t>
            </w:r>
          </w:p>
        </w:tc>
      </w:tr>
    </w:tbl>
    <w:p w:rsidR="007D08C5" w:rsidRPr="007D08C5" w:rsidRDefault="007D08C5" w:rsidP="007D08C5">
      <w:pPr>
        <w:widowControl w:val="0"/>
        <w:spacing w:before="120" w:after="0" w:line="360" w:lineRule="exact"/>
        <w:outlineLvl w:val="0"/>
        <w:rPr>
          <w:szCs w:val="28"/>
          <w:lang w:val="nl-NL"/>
        </w:rPr>
      </w:pPr>
      <w:r w:rsidRPr="007D08C5">
        <w:rPr>
          <w:szCs w:val="28"/>
          <w:lang w:val="nl-NL"/>
        </w:rPr>
        <w:t>Trong đó:</w:t>
      </w:r>
    </w:p>
    <w:p w:rsidR="007D08C5" w:rsidRPr="007D08C5" w:rsidRDefault="007D08C5" w:rsidP="007D08C5">
      <w:pPr>
        <w:spacing w:before="0" w:after="0" w:line="288" w:lineRule="auto"/>
        <w:ind w:firstLine="748"/>
        <w:rPr>
          <w:szCs w:val="28"/>
        </w:rPr>
      </w:pPr>
      <w:r w:rsidRPr="007D08C5">
        <w:rPr>
          <w:szCs w:val="28"/>
        </w:rPr>
        <w:t>- Mức độ tuân thủ mô hình cấu trúc dữ liệu của cơ sở dữ liệu địa giới hành chính được đánh giá dựa trên các quy định tại Phụ lục số 2 kèm theo Thông tư này;</w:t>
      </w:r>
    </w:p>
    <w:p w:rsidR="007D08C5" w:rsidRPr="007D08C5" w:rsidRDefault="007D08C5" w:rsidP="007D08C5">
      <w:pPr>
        <w:spacing w:before="0" w:after="0" w:line="288" w:lineRule="auto"/>
        <w:ind w:firstLine="748"/>
        <w:rPr>
          <w:szCs w:val="28"/>
        </w:rPr>
      </w:pPr>
      <w:r w:rsidRPr="007D08C5">
        <w:rPr>
          <w:szCs w:val="28"/>
        </w:rPr>
        <w:t>- Độ chính xác, tính đầy đủ của dữ liệu địa giới hành chính căn cứ theo hồ sơ địa giới hành chính đã được nghiệm thu và cho phép đưa vào lưu trữ sử dụng.</w:t>
      </w:r>
    </w:p>
    <w:p w:rsidR="007D08C5" w:rsidRPr="007D08C5" w:rsidRDefault="007D08C5" w:rsidP="007D08C5">
      <w:pPr>
        <w:spacing w:before="0" w:after="0" w:line="240" w:lineRule="auto"/>
        <w:ind w:firstLine="0"/>
        <w:jc w:val="left"/>
        <w:rPr>
          <w:szCs w:val="28"/>
        </w:rPr>
      </w:pPr>
    </w:p>
    <w:p w:rsidR="007D08C5" w:rsidRDefault="007D08C5">
      <w:pPr>
        <w:spacing w:before="0" w:after="0" w:line="360" w:lineRule="auto"/>
        <w:jc w:val="center"/>
        <w:rPr>
          <w:b/>
          <w:bCs/>
          <w:szCs w:val="28"/>
          <w:lang w:val="it-IT"/>
        </w:rPr>
        <w:sectPr w:rsidR="007D08C5" w:rsidSect="007D08C5">
          <w:headerReference w:type="default" r:id="rId18"/>
          <w:footerReference w:type="default" r:id="rId19"/>
          <w:pgSz w:w="11907" w:h="16840" w:code="9"/>
          <w:pgMar w:top="1134" w:right="1134" w:bottom="1134" w:left="1701" w:header="720" w:footer="720" w:gutter="0"/>
          <w:pgNumType w:start="1"/>
          <w:cols w:space="720"/>
          <w:docGrid w:linePitch="360"/>
        </w:sectPr>
      </w:pPr>
    </w:p>
    <w:p w:rsidR="007D08C5" w:rsidRPr="007D08C5" w:rsidRDefault="007D08C5" w:rsidP="007D08C5">
      <w:pPr>
        <w:widowControl w:val="0"/>
        <w:spacing w:before="120" w:after="120" w:line="360" w:lineRule="exact"/>
        <w:ind w:firstLine="0"/>
        <w:jc w:val="center"/>
        <w:outlineLvl w:val="0"/>
        <w:rPr>
          <w:b/>
          <w:szCs w:val="28"/>
          <w:lang w:val="nl-NL"/>
        </w:rPr>
      </w:pPr>
      <w:r w:rsidRPr="007D08C5">
        <w:rPr>
          <w:b/>
          <w:szCs w:val="28"/>
        </w:rPr>
        <w:lastRenderedPageBreak/>
        <w:t>PHỤ LỤC SỐ 4</w:t>
      </w:r>
    </w:p>
    <w:p w:rsidR="007D08C5" w:rsidRPr="007D08C5" w:rsidRDefault="007D08C5" w:rsidP="007D08C5">
      <w:pPr>
        <w:widowControl w:val="0"/>
        <w:spacing w:before="120" w:after="0" w:line="360" w:lineRule="exact"/>
        <w:ind w:firstLine="0"/>
        <w:jc w:val="center"/>
        <w:outlineLvl w:val="0"/>
        <w:rPr>
          <w:b/>
          <w:szCs w:val="28"/>
          <w:lang w:val="nl-NL"/>
        </w:rPr>
      </w:pPr>
      <w:r w:rsidRPr="007D08C5">
        <w:rPr>
          <w:b/>
          <w:szCs w:val="28"/>
          <w:lang w:val="nl-NL"/>
        </w:rPr>
        <w:t>SIÊU DỮ LIỆU ĐỊA GIỚI HÀNH CHÍNH</w:t>
      </w:r>
    </w:p>
    <w:p w:rsidR="007D08C5" w:rsidRPr="007D08C5" w:rsidRDefault="007D08C5" w:rsidP="007D08C5">
      <w:pPr>
        <w:spacing w:before="0" w:after="0" w:line="240" w:lineRule="auto"/>
        <w:ind w:firstLine="0"/>
        <w:jc w:val="center"/>
        <w:rPr>
          <w:bCs/>
          <w:i/>
          <w:szCs w:val="28"/>
          <w:lang w:val="it-IT"/>
        </w:rPr>
      </w:pPr>
      <w:r w:rsidRPr="007D08C5">
        <w:rPr>
          <w:bCs/>
          <w:i/>
          <w:spacing w:val="-6"/>
          <w:szCs w:val="28"/>
          <w:lang w:val="it-IT"/>
        </w:rPr>
        <w:t xml:space="preserve">(Ban hành kèm theo Thông tư số  46/2017/TT-BTNMT ngày 23 tháng 10 năm 2017 </w:t>
      </w:r>
      <w:r w:rsidRPr="007D08C5">
        <w:rPr>
          <w:bCs/>
          <w:i/>
          <w:szCs w:val="28"/>
          <w:lang w:val="it-IT"/>
        </w:rPr>
        <w:t>của Bộ trưởng Bộ Tài nguyên và Môi trường)</w:t>
      </w:r>
    </w:p>
    <w:p w:rsidR="007D08C5" w:rsidRPr="007D08C5" w:rsidRDefault="007D08C5" w:rsidP="007D08C5">
      <w:pPr>
        <w:spacing w:before="120" w:after="120" w:line="240" w:lineRule="auto"/>
        <w:outlineLvl w:val="0"/>
        <w:rPr>
          <w:b/>
          <w:szCs w:val="28"/>
        </w:rPr>
      </w:pPr>
      <w:r w:rsidRPr="007D08C5">
        <w:rPr>
          <w:b/>
          <w:szCs w:val="28"/>
        </w:rPr>
        <w:t>I. Nội dung thông tin siêu dữ liệu</w:t>
      </w:r>
    </w:p>
    <w:p w:rsidR="007D08C5" w:rsidRPr="007D08C5" w:rsidRDefault="007D08C5" w:rsidP="007D08C5">
      <w:pPr>
        <w:spacing w:before="120" w:after="120" w:line="240" w:lineRule="auto"/>
        <w:outlineLvl w:val="0"/>
        <w:rPr>
          <w:b/>
          <w:szCs w:val="28"/>
        </w:rPr>
      </w:pPr>
      <w:r w:rsidRPr="007D08C5">
        <w:rPr>
          <w:b/>
          <w:szCs w:val="28"/>
        </w:rPr>
        <w:t>1. Thông tin về siêu dữ liệ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6"/>
        <w:gridCol w:w="4185"/>
        <w:gridCol w:w="2307"/>
      </w:tblGrid>
      <w:tr w:rsidR="007D08C5" w:rsidRPr="007D08C5" w:rsidTr="00592CA5">
        <w:tc>
          <w:tcPr>
            <w:tcW w:w="1505"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253"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242"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Mã tài liệu</w:t>
            </w:r>
          </w:p>
          <w:p w:rsidR="007D08C5" w:rsidRPr="007D08C5" w:rsidRDefault="007D08C5" w:rsidP="007D08C5">
            <w:pPr>
              <w:tabs>
                <w:tab w:val="left" w:pos="284"/>
              </w:tabs>
              <w:autoSpaceDE w:val="0"/>
              <w:autoSpaceDN w:val="0"/>
              <w:adjustRightInd w:val="0"/>
              <w:spacing w:line="240" w:lineRule="auto"/>
              <w:ind w:left="284" w:firstLine="0"/>
              <w:jc w:val="left"/>
              <w:rPr>
                <w:szCs w:val="28"/>
              </w:rPr>
            </w:pPr>
          </w:p>
        </w:tc>
        <w:tc>
          <w:tcPr>
            <w:tcW w:w="2253" w:type="pct"/>
          </w:tcPr>
          <w:p w:rsidR="007D08C5" w:rsidRPr="007D08C5" w:rsidRDefault="007D08C5" w:rsidP="007D08C5">
            <w:pPr>
              <w:spacing w:line="240" w:lineRule="auto"/>
              <w:ind w:firstLine="0"/>
              <w:rPr>
                <w:szCs w:val="28"/>
              </w:rPr>
            </w:pPr>
            <w:r w:rsidRPr="007D08C5">
              <w:rPr>
                <w:szCs w:val="28"/>
              </w:rPr>
              <w:t>- [Tên đơn vị hành chính (sau đây viết tắt là ĐVHC) cấp tỉnh bao gồm danh từ chung], áp dụng trong tr</w:t>
            </w:r>
            <w:r w:rsidRPr="007D08C5">
              <w:rPr>
                <w:rFonts w:hint="eastAsia"/>
                <w:szCs w:val="28"/>
              </w:rPr>
              <w:t>ư</w:t>
            </w:r>
            <w:r w:rsidRPr="007D08C5">
              <w:rPr>
                <w:szCs w:val="28"/>
              </w:rPr>
              <w:t xml:space="preserve">ờng hợp lập siêu dữ liệu </w:t>
            </w:r>
            <w:r w:rsidRPr="007D08C5">
              <w:rPr>
                <w:rFonts w:hint="eastAsia"/>
                <w:szCs w:val="28"/>
              </w:rPr>
              <w:t>đ</w:t>
            </w:r>
            <w:r w:rsidRPr="007D08C5">
              <w:rPr>
                <w:szCs w:val="28"/>
              </w:rPr>
              <w:t xml:space="preserve">ể mô tả dữ liệu địa giới hành chính (sau đây viết tắt là ĐGCH) theo phạm vi </w:t>
            </w:r>
            <w:r w:rsidRPr="007D08C5">
              <w:rPr>
                <w:rFonts w:hint="eastAsia"/>
                <w:szCs w:val="28"/>
              </w:rPr>
              <w:t>đơ</w:t>
            </w:r>
            <w:r w:rsidRPr="007D08C5">
              <w:rPr>
                <w:szCs w:val="28"/>
              </w:rPr>
              <w:t>n vị hành chính cấp tỉnh.</w:t>
            </w:r>
          </w:p>
          <w:p w:rsidR="007D08C5" w:rsidRPr="007D08C5" w:rsidRDefault="007D08C5" w:rsidP="007D08C5">
            <w:pPr>
              <w:spacing w:line="240" w:lineRule="auto"/>
              <w:ind w:firstLine="0"/>
              <w:rPr>
                <w:szCs w:val="28"/>
              </w:rPr>
            </w:pPr>
            <w:r w:rsidRPr="007D08C5">
              <w:rPr>
                <w:szCs w:val="28"/>
              </w:rPr>
              <w:t>- [tên kiểu đối tượng trong lược đồ ứng dụng] áp dụng trong tr</w:t>
            </w:r>
            <w:r w:rsidRPr="007D08C5">
              <w:rPr>
                <w:rFonts w:hint="eastAsia"/>
                <w:szCs w:val="28"/>
              </w:rPr>
              <w:t>ư</w:t>
            </w:r>
            <w:r w:rsidRPr="007D08C5">
              <w:rPr>
                <w:szCs w:val="28"/>
              </w:rPr>
              <w:t xml:space="preserve">ờng hợp lập siêu dữ liệu cho từng kiểu </w:t>
            </w:r>
            <w:r w:rsidRPr="007D08C5">
              <w:rPr>
                <w:rFonts w:hint="eastAsia"/>
                <w:szCs w:val="28"/>
              </w:rPr>
              <w:t>đ</w:t>
            </w:r>
            <w:r w:rsidRPr="007D08C5">
              <w:rPr>
                <w:szCs w:val="28"/>
              </w:rPr>
              <w:t>ối t</w:t>
            </w:r>
            <w:r w:rsidRPr="007D08C5">
              <w:rPr>
                <w:rFonts w:hint="eastAsia"/>
                <w:szCs w:val="28"/>
              </w:rPr>
              <w:t>ư</w:t>
            </w:r>
            <w:r w:rsidRPr="007D08C5">
              <w:rPr>
                <w:szCs w:val="28"/>
              </w:rPr>
              <w:t>ợng ĐGHC</w:t>
            </w:r>
          </w:p>
          <w:p w:rsidR="007D08C5" w:rsidRPr="007D08C5" w:rsidRDefault="007D08C5" w:rsidP="007D08C5">
            <w:pPr>
              <w:spacing w:line="240" w:lineRule="auto"/>
              <w:ind w:firstLine="0"/>
              <w:rPr>
                <w:szCs w:val="28"/>
              </w:rPr>
            </w:pP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 “tỉnh Nghệ An”</w:t>
            </w:r>
          </w:p>
          <w:p w:rsidR="007D08C5" w:rsidRPr="007D08C5" w:rsidRDefault="007D08C5" w:rsidP="007D08C5">
            <w:pPr>
              <w:autoSpaceDE w:val="0"/>
              <w:autoSpaceDN w:val="0"/>
              <w:adjustRightInd w:val="0"/>
              <w:spacing w:line="240" w:lineRule="auto"/>
              <w:ind w:firstLine="0"/>
              <w:jc w:val="left"/>
              <w:rPr>
                <w:bCs/>
                <w:iCs/>
                <w:szCs w:val="28"/>
              </w:rPr>
            </w:pPr>
          </w:p>
          <w:p w:rsidR="007D08C5" w:rsidRPr="007D08C5" w:rsidRDefault="007D08C5" w:rsidP="007D08C5">
            <w:pPr>
              <w:autoSpaceDE w:val="0"/>
              <w:autoSpaceDN w:val="0"/>
              <w:adjustRightInd w:val="0"/>
              <w:spacing w:line="240" w:lineRule="auto"/>
              <w:ind w:firstLine="0"/>
              <w:jc w:val="left"/>
              <w:rPr>
                <w:bCs/>
                <w:iCs/>
                <w:szCs w:val="28"/>
              </w:rPr>
            </w:pPr>
          </w:p>
          <w:p w:rsidR="007D08C5" w:rsidRPr="007D08C5" w:rsidRDefault="007D08C5" w:rsidP="007D08C5">
            <w:pPr>
              <w:autoSpaceDE w:val="0"/>
              <w:autoSpaceDN w:val="0"/>
              <w:adjustRightInd w:val="0"/>
              <w:spacing w:line="240" w:lineRule="auto"/>
              <w:ind w:firstLine="0"/>
              <w:jc w:val="left"/>
              <w:rPr>
                <w:bCs/>
                <w:iCs/>
                <w:szCs w:val="28"/>
              </w:rPr>
            </w:pPr>
          </w:p>
          <w:p w:rsidR="007D08C5" w:rsidRPr="007D08C5" w:rsidRDefault="007D08C5" w:rsidP="007D08C5">
            <w:pPr>
              <w:autoSpaceDE w:val="0"/>
              <w:autoSpaceDN w:val="0"/>
              <w:adjustRightInd w:val="0"/>
              <w:spacing w:line="240" w:lineRule="auto"/>
              <w:ind w:firstLine="0"/>
              <w:jc w:val="left"/>
              <w:rPr>
                <w:bCs/>
                <w:iCs/>
                <w:szCs w:val="28"/>
              </w:rPr>
            </w:pPr>
          </w:p>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 “MocDiaGioi”</w:t>
            </w: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Ngôn ngữ</w:t>
            </w:r>
          </w:p>
        </w:tc>
        <w:tc>
          <w:tcPr>
            <w:tcW w:w="2253" w:type="pct"/>
          </w:tcPr>
          <w:p w:rsidR="007D08C5" w:rsidRPr="007D08C5" w:rsidRDefault="007D08C5" w:rsidP="007D08C5">
            <w:pPr>
              <w:spacing w:line="240" w:lineRule="auto"/>
              <w:ind w:firstLine="0"/>
              <w:jc w:val="left"/>
              <w:rPr>
                <w:szCs w:val="28"/>
              </w:rPr>
            </w:pPr>
            <w:r w:rsidRPr="007D08C5">
              <w:rPr>
                <w:szCs w:val="28"/>
              </w:rPr>
              <w:t>Tiếng Việt” mã “vie”</w:t>
            </w:r>
          </w:p>
        </w:tc>
        <w:tc>
          <w:tcPr>
            <w:tcW w:w="1242" w:type="pct"/>
          </w:tcPr>
          <w:p w:rsidR="007D08C5" w:rsidRPr="007D08C5" w:rsidRDefault="007D08C5" w:rsidP="007D08C5">
            <w:pPr>
              <w:autoSpaceDE w:val="0"/>
              <w:autoSpaceDN w:val="0"/>
              <w:adjustRightInd w:val="0"/>
              <w:spacing w:line="240" w:lineRule="auto"/>
              <w:ind w:firstLine="0"/>
              <w:jc w:val="left"/>
              <w:rPr>
                <w:b/>
                <w:bCs/>
                <w:iCs/>
                <w:szCs w:val="28"/>
              </w:rPr>
            </w:pP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Bảng mã ký tự</w:t>
            </w:r>
          </w:p>
        </w:tc>
        <w:tc>
          <w:tcPr>
            <w:tcW w:w="2253" w:type="pct"/>
          </w:tcPr>
          <w:p w:rsidR="007D08C5" w:rsidRPr="007D08C5" w:rsidRDefault="007D08C5" w:rsidP="007D08C5">
            <w:pPr>
              <w:spacing w:line="240" w:lineRule="auto"/>
              <w:ind w:firstLine="0"/>
              <w:jc w:val="left"/>
              <w:rPr>
                <w:szCs w:val="28"/>
              </w:rPr>
            </w:pPr>
            <w:r w:rsidRPr="007D08C5">
              <w:rPr>
                <w:szCs w:val="28"/>
              </w:rPr>
              <w:t>“utf8” mã “004”</w:t>
            </w:r>
          </w:p>
        </w:tc>
        <w:tc>
          <w:tcPr>
            <w:tcW w:w="1242" w:type="pct"/>
          </w:tcPr>
          <w:p w:rsidR="007D08C5" w:rsidRPr="007D08C5" w:rsidRDefault="007D08C5" w:rsidP="007D08C5">
            <w:pPr>
              <w:autoSpaceDE w:val="0"/>
              <w:autoSpaceDN w:val="0"/>
              <w:adjustRightInd w:val="0"/>
              <w:spacing w:line="240" w:lineRule="auto"/>
              <w:ind w:firstLine="0"/>
              <w:jc w:val="left"/>
              <w:rPr>
                <w:b/>
                <w:bCs/>
                <w:iCs/>
                <w:szCs w:val="28"/>
              </w:rPr>
            </w:pP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Mã tài liệu nguồn</w:t>
            </w:r>
          </w:p>
        </w:tc>
        <w:tc>
          <w:tcPr>
            <w:tcW w:w="2253" w:type="pct"/>
          </w:tcPr>
          <w:p w:rsidR="007D08C5" w:rsidRPr="007D08C5" w:rsidRDefault="007D08C5" w:rsidP="007D08C5">
            <w:pPr>
              <w:spacing w:line="240" w:lineRule="auto"/>
              <w:ind w:firstLine="0"/>
              <w:jc w:val="left"/>
              <w:rPr>
                <w:szCs w:val="28"/>
              </w:rPr>
            </w:pPr>
            <w:r w:rsidRPr="007D08C5">
              <w:rPr>
                <w:szCs w:val="28"/>
                <w:lang w:val="fr-FR"/>
              </w:rPr>
              <w:t>Nhập thông tin hồ sơ ĐGHC theo tỉnh xây dựng cơ sở dữ liệu (</w:t>
            </w:r>
            <w:r w:rsidRPr="007D08C5">
              <w:rPr>
                <w:szCs w:val="28"/>
              </w:rPr>
              <w:t xml:space="preserve">sau đây viết tắt là </w:t>
            </w:r>
            <w:r w:rsidRPr="007D08C5">
              <w:rPr>
                <w:szCs w:val="28"/>
                <w:lang w:val="fr-FR"/>
              </w:rPr>
              <w:t>CSDL) ĐGHC.</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Hồ sơ ĐGHC tỉnh Nghệ An”</w:t>
            </w: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Mức mô tả</w:t>
            </w:r>
          </w:p>
        </w:tc>
        <w:tc>
          <w:tcPr>
            <w:tcW w:w="2253" w:type="pct"/>
          </w:tcPr>
          <w:p w:rsidR="007D08C5" w:rsidRPr="007D08C5" w:rsidRDefault="007D08C5" w:rsidP="007D08C5">
            <w:pPr>
              <w:spacing w:line="240" w:lineRule="auto"/>
              <w:ind w:firstLine="0"/>
              <w:jc w:val="left"/>
              <w:rPr>
                <w:szCs w:val="28"/>
              </w:rPr>
            </w:pPr>
            <w:r w:rsidRPr="007D08C5">
              <w:rPr>
                <w:szCs w:val="28"/>
              </w:rPr>
              <w:t>- “dataset” mã “005”, áp dụng trong tr</w:t>
            </w:r>
            <w:r w:rsidRPr="007D08C5">
              <w:rPr>
                <w:rFonts w:hint="eastAsia"/>
                <w:szCs w:val="28"/>
              </w:rPr>
              <w:t>ư</w:t>
            </w:r>
            <w:r w:rsidRPr="007D08C5">
              <w:rPr>
                <w:szCs w:val="28"/>
              </w:rPr>
              <w:t xml:space="preserve">ờng hợp lập siêu dữ liệu </w:t>
            </w:r>
            <w:r w:rsidRPr="007D08C5">
              <w:rPr>
                <w:rFonts w:hint="eastAsia"/>
                <w:szCs w:val="28"/>
              </w:rPr>
              <w:t>đ</w:t>
            </w:r>
            <w:r w:rsidRPr="007D08C5">
              <w:rPr>
                <w:szCs w:val="28"/>
              </w:rPr>
              <w:t>ể mô tả c</w:t>
            </w:r>
            <w:r w:rsidRPr="007D08C5">
              <w:rPr>
                <w:rFonts w:hint="eastAsia"/>
                <w:szCs w:val="28"/>
              </w:rPr>
              <w:t>ơ</w:t>
            </w:r>
            <w:r w:rsidRPr="007D08C5">
              <w:rPr>
                <w:szCs w:val="28"/>
              </w:rPr>
              <w:t xml:space="preserve"> sở dữ liệu ĐGHC.</w:t>
            </w:r>
          </w:p>
          <w:p w:rsidR="007D08C5" w:rsidRPr="007D08C5" w:rsidRDefault="007D08C5" w:rsidP="007D08C5">
            <w:pPr>
              <w:spacing w:line="240" w:lineRule="auto"/>
              <w:ind w:firstLine="0"/>
              <w:jc w:val="left"/>
              <w:rPr>
                <w:szCs w:val="28"/>
              </w:rPr>
            </w:pPr>
            <w:r w:rsidRPr="007D08C5">
              <w:rPr>
                <w:szCs w:val="28"/>
              </w:rPr>
              <w:t>- “featureType” mã “010”, áp dụng trong tr</w:t>
            </w:r>
            <w:r w:rsidRPr="007D08C5">
              <w:rPr>
                <w:rFonts w:hint="eastAsia"/>
                <w:szCs w:val="28"/>
              </w:rPr>
              <w:t>ư</w:t>
            </w:r>
            <w:r w:rsidRPr="007D08C5">
              <w:rPr>
                <w:szCs w:val="28"/>
              </w:rPr>
              <w:t xml:space="preserve">ờng hợp lập siêu dữ liệu cho loại </w:t>
            </w:r>
            <w:r w:rsidRPr="007D08C5">
              <w:rPr>
                <w:rFonts w:hint="eastAsia"/>
                <w:szCs w:val="28"/>
              </w:rPr>
              <w:t>đ</w:t>
            </w:r>
            <w:r w:rsidRPr="007D08C5">
              <w:rPr>
                <w:szCs w:val="28"/>
              </w:rPr>
              <w:t>ối t</w:t>
            </w:r>
            <w:r w:rsidRPr="007D08C5">
              <w:rPr>
                <w:rFonts w:hint="eastAsia"/>
                <w:szCs w:val="28"/>
              </w:rPr>
              <w:t>ư</w:t>
            </w:r>
            <w:r w:rsidRPr="007D08C5">
              <w:rPr>
                <w:szCs w:val="28"/>
              </w:rPr>
              <w:t>ợng (ví dụ: Mốc địa giới, đoạn địa giới,...).</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005”</w:t>
            </w: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Ngày lập</w:t>
            </w:r>
          </w:p>
        </w:tc>
        <w:tc>
          <w:tcPr>
            <w:tcW w:w="2253" w:type="pct"/>
          </w:tcPr>
          <w:p w:rsidR="007D08C5" w:rsidRPr="007D08C5" w:rsidRDefault="007D08C5" w:rsidP="007D08C5">
            <w:pPr>
              <w:spacing w:line="240" w:lineRule="auto"/>
              <w:ind w:firstLine="0"/>
              <w:jc w:val="left"/>
              <w:rPr>
                <w:szCs w:val="28"/>
              </w:rPr>
            </w:pPr>
            <w:r w:rsidRPr="007D08C5">
              <w:rPr>
                <w:szCs w:val="28"/>
              </w:rPr>
              <w:t>Ngày hoàn thành tài liệu siêu dữ liệu</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2/10/2017”</w:t>
            </w:r>
          </w:p>
        </w:tc>
      </w:tr>
      <w:tr w:rsidR="007D08C5" w:rsidRPr="007D08C5" w:rsidTr="00592CA5">
        <w:tc>
          <w:tcPr>
            <w:tcW w:w="1505"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Đơn vị lập</w:t>
            </w:r>
          </w:p>
        </w:tc>
        <w:tc>
          <w:tcPr>
            <w:tcW w:w="2253"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1 phần II “đơn vị liên quan đến dữ liệu ĐGHC”</w:t>
            </w:r>
          </w:p>
          <w:p w:rsidR="007D08C5" w:rsidRPr="007D08C5" w:rsidRDefault="007D08C5" w:rsidP="007D08C5">
            <w:pPr>
              <w:spacing w:line="240" w:lineRule="auto"/>
              <w:ind w:firstLine="0"/>
              <w:jc w:val="left"/>
              <w:rPr>
                <w:szCs w:val="28"/>
              </w:rPr>
            </w:pPr>
            <w:r w:rsidRPr="007D08C5">
              <w:rPr>
                <w:szCs w:val="28"/>
              </w:rPr>
              <w:t>Mã đơn vị là: 011 - author</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505" w:type="pct"/>
          </w:tcPr>
          <w:p w:rsidR="007D08C5" w:rsidRPr="007D08C5" w:rsidRDefault="007D08C5" w:rsidP="007D08C5">
            <w:pPr>
              <w:spacing w:line="240" w:lineRule="auto"/>
              <w:ind w:firstLine="0"/>
              <w:jc w:val="left"/>
              <w:rPr>
                <w:szCs w:val="28"/>
              </w:rPr>
            </w:pPr>
            <w:r w:rsidRPr="007D08C5">
              <w:rPr>
                <w:szCs w:val="28"/>
              </w:rPr>
              <w:lastRenderedPageBreak/>
              <w:t>Tên chuẩn</w:t>
            </w:r>
          </w:p>
        </w:tc>
        <w:tc>
          <w:tcPr>
            <w:tcW w:w="2253" w:type="pct"/>
          </w:tcPr>
          <w:p w:rsidR="007D08C5" w:rsidRPr="007D08C5" w:rsidRDefault="007D08C5" w:rsidP="007D08C5">
            <w:pPr>
              <w:spacing w:line="240" w:lineRule="auto"/>
              <w:ind w:firstLine="0"/>
              <w:jc w:val="left"/>
              <w:rPr>
                <w:szCs w:val="28"/>
              </w:rPr>
            </w:pPr>
            <w:r w:rsidRPr="007D08C5">
              <w:rPr>
                <w:szCs w:val="28"/>
              </w:rPr>
              <w:t>“VMP” - Chuẩn siêu dữ liệu</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505" w:type="pct"/>
          </w:tcPr>
          <w:p w:rsidR="007D08C5" w:rsidRPr="007D08C5" w:rsidRDefault="007D08C5" w:rsidP="007D08C5">
            <w:pPr>
              <w:spacing w:line="240" w:lineRule="auto"/>
              <w:ind w:firstLine="0"/>
              <w:jc w:val="left"/>
              <w:rPr>
                <w:szCs w:val="28"/>
              </w:rPr>
            </w:pPr>
            <w:r w:rsidRPr="007D08C5">
              <w:rPr>
                <w:szCs w:val="28"/>
              </w:rPr>
              <w:t>Phiên bản</w:t>
            </w:r>
          </w:p>
        </w:tc>
        <w:tc>
          <w:tcPr>
            <w:tcW w:w="2253" w:type="pct"/>
          </w:tcPr>
          <w:p w:rsidR="007D08C5" w:rsidRPr="007D08C5" w:rsidRDefault="007D08C5" w:rsidP="007D08C5">
            <w:pPr>
              <w:spacing w:line="240" w:lineRule="auto"/>
              <w:ind w:firstLine="0"/>
              <w:jc w:val="left"/>
              <w:rPr>
                <w:szCs w:val="28"/>
              </w:rPr>
            </w:pPr>
            <w:r w:rsidRPr="007D08C5">
              <w:rPr>
                <w:szCs w:val="28"/>
              </w:rPr>
              <w:t>“1.0”</w:t>
            </w:r>
          </w:p>
        </w:tc>
        <w:tc>
          <w:tcPr>
            <w:tcW w:w="1242" w:type="pct"/>
          </w:tcPr>
          <w:p w:rsidR="007D08C5" w:rsidRPr="007D08C5" w:rsidRDefault="007D08C5" w:rsidP="007D08C5">
            <w:pPr>
              <w:autoSpaceDE w:val="0"/>
              <w:autoSpaceDN w:val="0"/>
              <w:adjustRightInd w:val="0"/>
              <w:spacing w:line="240" w:lineRule="auto"/>
              <w:ind w:firstLine="0"/>
              <w:jc w:val="left"/>
              <w:rPr>
                <w:bCs/>
                <w:iCs/>
                <w:szCs w:val="28"/>
              </w:rPr>
            </w:pPr>
          </w:p>
        </w:tc>
      </w:tr>
    </w:tbl>
    <w:p w:rsidR="007D08C5" w:rsidRPr="007D08C5" w:rsidRDefault="007D08C5" w:rsidP="007D08C5">
      <w:pPr>
        <w:spacing w:before="120" w:after="120" w:line="240" w:lineRule="auto"/>
        <w:outlineLvl w:val="0"/>
        <w:rPr>
          <w:b/>
          <w:szCs w:val="28"/>
        </w:rPr>
      </w:pPr>
      <w:r w:rsidRPr="007D08C5">
        <w:rPr>
          <w:b/>
          <w:szCs w:val="28"/>
        </w:rPr>
        <w:t>2. Thông tin mô tả dữ liệu ĐGH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7"/>
        <w:gridCol w:w="3868"/>
        <w:gridCol w:w="3163"/>
      </w:tblGrid>
      <w:tr w:rsidR="007D08C5" w:rsidRPr="007D08C5" w:rsidTr="00592CA5">
        <w:tc>
          <w:tcPr>
            <w:tcW w:w="1215"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082"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703"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215" w:type="pct"/>
          </w:tcPr>
          <w:p w:rsidR="007D08C5" w:rsidRPr="007D08C5" w:rsidRDefault="007D08C5" w:rsidP="007D08C5">
            <w:pPr>
              <w:spacing w:line="240" w:lineRule="auto"/>
              <w:ind w:firstLine="0"/>
              <w:jc w:val="left"/>
              <w:rPr>
                <w:szCs w:val="28"/>
              </w:rPr>
            </w:pPr>
            <w:r w:rsidRPr="007D08C5">
              <w:rPr>
                <w:szCs w:val="28"/>
              </w:rPr>
              <w:t>Thông tin mô tả dữ liệu ĐGHC</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Thông tin khái quát</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Trích yếu</w:t>
            </w:r>
          </w:p>
        </w:tc>
        <w:tc>
          <w:tcPr>
            <w:tcW w:w="2082" w:type="pct"/>
          </w:tcPr>
          <w:p w:rsidR="007D08C5" w:rsidRPr="007D08C5" w:rsidRDefault="007D08C5" w:rsidP="007D08C5">
            <w:pPr>
              <w:spacing w:line="240" w:lineRule="auto"/>
              <w:ind w:firstLine="0"/>
              <w:rPr>
                <w:szCs w:val="28"/>
              </w:rPr>
            </w:pPr>
            <w:r w:rsidRPr="007D08C5">
              <w:rPr>
                <w:szCs w:val="28"/>
              </w:rPr>
              <w:t>- “C</w:t>
            </w:r>
            <w:r w:rsidRPr="007D08C5">
              <w:rPr>
                <w:rFonts w:hint="eastAsia"/>
                <w:szCs w:val="28"/>
              </w:rPr>
              <w:t>ơ</w:t>
            </w:r>
            <w:r w:rsidRPr="007D08C5">
              <w:rPr>
                <w:szCs w:val="28"/>
              </w:rPr>
              <w:t xml:space="preserve"> sở dữ liệu ĐGHC [tên </w:t>
            </w:r>
            <w:r w:rsidRPr="007D08C5">
              <w:rPr>
                <w:rFonts w:hint="eastAsia"/>
                <w:szCs w:val="28"/>
              </w:rPr>
              <w:t>đơ</w:t>
            </w:r>
            <w:r w:rsidRPr="007D08C5">
              <w:rPr>
                <w:szCs w:val="28"/>
              </w:rPr>
              <w:t>n vị hành chính tỉnh…]” áp dụng trong tr</w:t>
            </w:r>
            <w:r w:rsidRPr="007D08C5">
              <w:rPr>
                <w:rFonts w:hint="eastAsia"/>
                <w:szCs w:val="28"/>
              </w:rPr>
              <w:t>ư</w:t>
            </w:r>
            <w:r w:rsidRPr="007D08C5">
              <w:rPr>
                <w:szCs w:val="28"/>
              </w:rPr>
              <w:t>ờng hợp lập siêu dữ liệu cho c</w:t>
            </w:r>
            <w:r w:rsidRPr="007D08C5">
              <w:rPr>
                <w:rFonts w:hint="eastAsia"/>
                <w:szCs w:val="28"/>
              </w:rPr>
              <w:t>ơ</w:t>
            </w:r>
            <w:r w:rsidRPr="007D08C5">
              <w:rPr>
                <w:szCs w:val="28"/>
              </w:rPr>
              <w:t xml:space="preserve"> sở dữ liệu ĐGHC.</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 “</w:t>
            </w:r>
            <w:r w:rsidRPr="007D08C5">
              <w:rPr>
                <w:szCs w:val="28"/>
              </w:rPr>
              <w:t>C</w:t>
            </w:r>
            <w:r w:rsidRPr="007D08C5">
              <w:rPr>
                <w:rFonts w:hint="eastAsia"/>
                <w:szCs w:val="28"/>
              </w:rPr>
              <w:t>ơ</w:t>
            </w:r>
            <w:r w:rsidRPr="007D08C5">
              <w:rPr>
                <w:szCs w:val="28"/>
              </w:rPr>
              <w:t xml:space="preserve"> sở dữ liệu ĐGHC </w:t>
            </w:r>
            <w:r w:rsidRPr="007D08C5">
              <w:rPr>
                <w:bCs/>
                <w:iCs/>
                <w:szCs w:val="28"/>
              </w:rPr>
              <w:t>tỉnh Nghệ An”</w:t>
            </w:r>
          </w:p>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Ngày</w:t>
            </w:r>
          </w:p>
        </w:tc>
        <w:tc>
          <w:tcPr>
            <w:tcW w:w="2082" w:type="pct"/>
          </w:tcPr>
          <w:p w:rsidR="007D08C5" w:rsidRPr="007D08C5" w:rsidRDefault="007D08C5" w:rsidP="007D08C5">
            <w:pPr>
              <w:spacing w:line="240" w:lineRule="auto"/>
              <w:ind w:firstLine="0"/>
              <w:jc w:val="left"/>
              <w:rPr>
                <w:szCs w:val="28"/>
              </w:rPr>
            </w:pPr>
            <w:r w:rsidRPr="007D08C5">
              <w:rPr>
                <w:szCs w:val="28"/>
              </w:rPr>
              <w:t>Ngày nghiệm thu sản phẩm dữ liệu</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2/10/2017”</w:t>
            </w: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Tóm tắt</w:t>
            </w:r>
          </w:p>
        </w:tc>
        <w:tc>
          <w:tcPr>
            <w:tcW w:w="2082" w:type="pct"/>
          </w:tcPr>
          <w:p w:rsidR="007D08C5" w:rsidRPr="007D08C5" w:rsidRDefault="007D08C5" w:rsidP="007D08C5">
            <w:pPr>
              <w:spacing w:line="240" w:lineRule="auto"/>
              <w:ind w:firstLine="0"/>
              <w:rPr>
                <w:szCs w:val="28"/>
              </w:rPr>
            </w:pPr>
            <w:r w:rsidRPr="007D08C5">
              <w:rPr>
                <w:color w:val="FF0000"/>
                <w:szCs w:val="28"/>
              </w:rPr>
              <w:t xml:space="preserve"> </w:t>
            </w:r>
            <w:r w:rsidRPr="007D08C5">
              <w:rPr>
                <w:szCs w:val="28"/>
              </w:rPr>
              <w:t>“Dữ liệu ĐGHC bao gồm dữ liệu về mốc địa giới, đoạn địa giới, địa phận, hải phận,… phục vụ mục đích quản lý nhà nước về ĐGHC và các mục đích khác”</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Mục đích</w:t>
            </w:r>
          </w:p>
        </w:tc>
        <w:tc>
          <w:tcPr>
            <w:tcW w:w="2082" w:type="pct"/>
          </w:tcPr>
          <w:p w:rsidR="007D08C5" w:rsidRPr="007D08C5" w:rsidRDefault="007D08C5" w:rsidP="007D08C5">
            <w:pPr>
              <w:spacing w:line="240" w:lineRule="auto"/>
              <w:ind w:firstLine="0"/>
              <w:jc w:val="left"/>
              <w:rPr>
                <w:szCs w:val="28"/>
              </w:rPr>
            </w:pPr>
            <w:r w:rsidRPr="007D08C5">
              <w:rPr>
                <w:color w:val="000000"/>
                <w:szCs w:val="28"/>
              </w:rPr>
              <w:t xml:space="preserve">“Dữ liệu ĐGHC </w:t>
            </w:r>
            <w:r w:rsidRPr="007D08C5">
              <w:rPr>
                <w:rFonts w:hint="eastAsia"/>
                <w:color w:val="000000"/>
                <w:szCs w:val="28"/>
              </w:rPr>
              <w:t>đư</w:t>
            </w:r>
            <w:r w:rsidRPr="007D08C5">
              <w:rPr>
                <w:color w:val="000000"/>
                <w:szCs w:val="28"/>
              </w:rPr>
              <w:t xml:space="preserve">ợc lập </w:t>
            </w:r>
            <w:r w:rsidRPr="007D08C5">
              <w:rPr>
                <w:rFonts w:hint="eastAsia"/>
                <w:color w:val="000000"/>
                <w:szCs w:val="28"/>
              </w:rPr>
              <w:t>đ</w:t>
            </w:r>
            <w:r w:rsidRPr="007D08C5">
              <w:rPr>
                <w:color w:val="000000"/>
                <w:szCs w:val="28"/>
              </w:rPr>
              <w:t xml:space="preserve">ể phục vụ mục </w:t>
            </w:r>
            <w:r w:rsidRPr="007D08C5">
              <w:rPr>
                <w:rFonts w:hint="eastAsia"/>
                <w:color w:val="000000"/>
                <w:szCs w:val="28"/>
              </w:rPr>
              <w:t>đ</w:t>
            </w:r>
            <w:r w:rsidRPr="007D08C5">
              <w:rPr>
                <w:color w:val="000000"/>
                <w:szCs w:val="28"/>
              </w:rPr>
              <w:t>ích quản lý ĐGHC của các cơ quan quản lý nhà nước và tạo thuận lợi cho người dân, doạn nghiệp trong việc tra cứu thông tin ĐVHC”</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Kiểu mô hình dữ liệu không gian</w:t>
            </w:r>
          </w:p>
        </w:tc>
        <w:tc>
          <w:tcPr>
            <w:tcW w:w="2082" w:type="pct"/>
          </w:tcPr>
          <w:p w:rsidR="007D08C5" w:rsidRPr="007D08C5" w:rsidRDefault="007D08C5" w:rsidP="007D08C5">
            <w:pPr>
              <w:spacing w:line="240" w:lineRule="auto"/>
              <w:ind w:firstLine="0"/>
              <w:jc w:val="left"/>
              <w:rPr>
                <w:szCs w:val="28"/>
              </w:rPr>
            </w:pPr>
            <w:r w:rsidRPr="007D08C5">
              <w:rPr>
                <w:szCs w:val="28"/>
              </w:rPr>
              <w:t>001 – vector, áp dụng trong trường hợp dữ liệu vector</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001”</w:t>
            </w: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Hiện trạng</w:t>
            </w:r>
          </w:p>
        </w:tc>
        <w:tc>
          <w:tcPr>
            <w:tcW w:w="2082" w:type="pct"/>
          </w:tcPr>
          <w:p w:rsidR="007D08C5" w:rsidRPr="007D08C5" w:rsidRDefault="007D08C5" w:rsidP="007D08C5">
            <w:pPr>
              <w:spacing w:line="240" w:lineRule="auto"/>
              <w:ind w:firstLine="0"/>
              <w:jc w:val="left"/>
              <w:rPr>
                <w:szCs w:val="28"/>
              </w:rPr>
            </w:pPr>
            <w:r w:rsidRPr="007D08C5">
              <w:rPr>
                <w:szCs w:val="28"/>
              </w:rPr>
              <w:t>Nhập theo tình trạng hiện thời của tập dữ liệu</w:t>
            </w:r>
          </w:p>
          <w:p w:rsidR="007D08C5" w:rsidRPr="007D08C5" w:rsidRDefault="007D08C5" w:rsidP="007D08C5">
            <w:pPr>
              <w:spacing w:line="240" w:lineRule="auto"/>
              <w:ind w:firstLine="0"/>
              <w:jc w:val="left"/>
              <w:rPr>
                <w:szCs w:val="28"/>
              </w:rPr>
            </w:pPr>
            <w:r w:rsidRPr="007D08C5">
              <w:rPr>
                <w:szCs w:val="28"/>
              </w:rPr>
              <w:t>001 – completed</w:t>
            </w:r>
          </w:p>
          <w:p w:rsidR="007D08C5" w:rsidRPr="007D08C5" w:rsidRDefault="007D08C5" w:rsidP="007D08C5">
            <w:pPr>
              <w:spacing w:line="240" w:lineRule="auto"/>
              <w:ind w:firstLine="0"/>
              <w:jc w:val="left"/>
              <w:rPr>
                <w:szCs w:val="28"/>
              </w:rPr>
            </w:pPr>
            <w:r w:rsidRPr="007D08C5">
              <w:rPr>
                <w:szCs w:val="28"/>
              </w:rPr>
              <w:t>002 – historicalArchive</w:t>
            </w:r>
          </w:p>
          <w:p w:rsidR="007D08C5" w:rsidRPr="007D08C5" w:rsidRDefault="007D08C5" w:rsidP="007D08C5">
            <w:pPr>
              <w:spacing w:line="240" w:lineRule="auto"/>
              <w:ind w:firstLine="0"/>
              <w:jc w:val="left"/>
              <w:rPr>
                <w:szCs w:val="28"/>
              </w:rPr>
            </w:pPr>
            <w:r w:rsidRPr="007D08C5">
              <w:rPr>
                <w:szCs w:val="28"/>
              </w:rPr>
              <w:t>003 – obsolete</w:t>
            </w:r>
          </w:p>
          <w:p w:rsidR="007D08C5" w:rsidRPr="007D08C5" w:rsidRDefault="007D08C5" w:rsidP="007D08C5">
            <w:pPr>
              <w:spacing w:line="240" w:lineRule="auto"/>
              <w:ind w:firstLine="0"/>
              <w:jc w:val="left"/>
              <w:rPr>
                <w:szCs w:val="28"/>
              </w:rPr>
            </w:pPr>
            <w:r w:rsidRPr="007D08C5">
              <w:rPr>
                <w:szCs w:val="28"/>
              </w:rPr>
              <w:t>004 – onGoing</w:t>
            </w:r>
          </w:p>
          <w:p w:rsidR="007D08C5" w:rsidRPr="007D08C5" w:rsidRDefault="007D08C5" w:rsidP="007D08C5">
            <w:pPr>
              <w:spacing w:line="240" w:lineRule="auto"/>
              <w:ind w:firstLine="0"/>
              <w:jc w:val="left"/>
              <w:rPr>
                <w:szCs w:val="28"/>
              </w:rPr>
            </w:pPr>
            <w:r w:rsidRPr="007D08C5">
              <w:rPr>
                <w:szCs w:val="28"/>
              </w:rPr>
              <w:t>005 – planned</w:t>
            </w:r>
          </w:p>
          <w:p w:rsidR="007D08C5" w:rsidRPr="007D08C5" w:rsidRDefault="007D08C5" w:rsidP="007D08C5">
            <w:pPr>
              <w:spacing w:line="240" w:lineRule="auto"/>
              <w:ind w:firstLine="0"/>
              <w:jc w:val="left"/>
              <w:rPr>
                <w:szCs w:val="28"/>
              </w:rPr>
            </w:pPr>
            <w:r w:rsidRPr="007D08C5">
              <w:rPr>
                <w:szCs w:val="28"/>
              </w:rPr>
              <w:lastRenderedPageBreak/>
              <w:t>006 – required</w:t>
            </w:r>
          </w:p>
          <w:p w:rsidR="007D08C5" w:rsidRPr="007D08C5" w:rsidRDefault="007D08C5" w:rsidP="007D08C5">
            <w:pPr>
              <w:spacing w:line="240" w:lineRule="auto"/>
              <w:ind w:firstLine="0"/>
              <w:jc w:val="left"/>
              <w:rPr>
                <w:szCs w:val="28"/>
              </w:rPr>
            </w:pPr>
            <w:r w:rsidRPr="007D08C5">
              <w:rPr>
                <w:szCs w:val="28"/>
              </w:rPr>
              <w:t>007 – underDevelopment</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lastRenderedPageBreak/>
              <w:t>“001”</w:t>
            </w: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lastRenderedPageBreak/>
              <w:t>Ngôn ngữ</w:t>
            </w:r>
          </w:p>
        </w:tc>
        <w:tc>
          <w:tcPr>
            <w:tcW w:w="2082" w:type="pct"/>
          </w:tcPr>
          <w:p w:rsidR="007D08C5" w:rsidRPr="007D08C5" w:rsidRDefault="007D08C5" w:rsidP="007D08C5">
            <w:pPr>
              <w:spacing w:line="240" w:lineRule="auto"/>
              <w:ind w:firstLine="0"/>
              <w:jc w:val="left"/>
              <w:rPr>
                <w:szCs w:val="28"/>
              </w:rPr>
            </w:pPr>
            <w:r w:rsidRPr="007D08C5">
              <w:rPr>
                <w:szCs w:val="28"/>
              </w:rPr>
              <w:t>vi- Tiếng Việt</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Bảng mã ký tự</w:t>
            </w:r>
          </w:p>
        </w:tc>
        <w:tc>
          <w:tcPr>
            <w:tcW w:w="2082" w:type="pct"/>
          </w:tcPr>
          <w:p w:rsidR="007D08C5" w:rsidRPr="007D08C5" w:rsidRDefault="007D08C5" w:rsidP="007D08C5">
            <w:pPr>
              <w:spacing w:line="240" w:lineRule="auto"/>
              <w:ind w:firstLine="0"/>
              <w:jc w:val="left"/>
              <w:rPr>
                <w:szCs w:val="28"/>
              </w:rPr>
            </w:pPr>
            <w:r w:rsidRPr="007D08C5">
              <w:rPr>
                <w:szCs w:val="28"/>
              </w:rPr>
              <w:t>004 - utf8</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Chủ đề</w:t>
            </w:r>
          </w:p>
        </w:tc>
        <w:tc>
          <w:tcPr>
            <w:tcW w:w="2082" w:type="pct"/>
          </w:tcPr>
          <w:p w:rsidR="007D08C5" w:rsidRPr="007D08C5" w:rsidRDefault="007D08C5" w:rsidP="007D08C5">
            <w:pPr>
              <w:spacing w:line="240" w:lineRule="auto"/>
              <w:ind w:firstLine="0"/>
              <w:jc w:val="left"/>
              <w:rPr>
                <w:szCs w:val="28"/>
              </w:rPr>
            </w:pPr>
            <w:r w:rsidRPr="007D08C5">
              <w:rPr>
                <w:szCs w:val="28"/>
              </w:rPr>
              <w:t>Trường hợp lập siêu dữ liệu cho tập dữ liệu ĐGHC  thì chọn tất cả các chủ đề dữ liệu:</w:t>
            </w:r>
          </w:p>
          <w:p w:rsidR="007D08C5" w:rsidRPr="007D08C5" w:rsidRDefault="007D08C5" w:rsidP="007D08C5">
            <w:pPr>
              <w:spacing w:line="240" w:lineRule="auto"/>
              <w:ind w:firstLine="0"/>
              <w:jc w:val="left"/>
              <w:rPr>
                <w:szCs w:val="28"/>
              </w:rPr>
            </w:pPr>
            <w:r w:rsidRPr="007D08C5">
              <w:rPr>
                <w:szCs w:val="28"/>
              </w:rPr>
              <w:t>+ 003 – boundaries</w:t>
            </w:r>
          </w:p>
          <w:p w:rsidR="007D08C5" w:rsidRPr="007D08C5" w:rsidRDefault="007D08C5" w:rsidP="007D08C5">
            <w:pPr>
              <w:spacing w:line="240" w:lineRule="auto"/>
              <w:ind w:firstLine="0"/>
              <w:jc w:val="left"/>
              <w:rPr>
                <w:szCs w:val="28"/>
              </w:rPr>
            </w:pPr>
            <w:r w:rsidRPr="007D08C5">
              <w:rPr>
                <w:szCs w:val="28"/>
              </w:rPr>
              <w:t>+ 012 – inlandWaters</w:t>
            </w:r>
          </w:p>
          <w:p w:rsidR="007D08C5" w:rsidRPr="007D08C5" w:rsidRDefault="007D08C5" w:rsidP="007D08C5">
            <w:pPr>
              <w:spacing w:line="240" w:lineRule="auto"/>
              <w:ind w:firstLine="0"/>
              <w:jc w:val="left"/>
              <w:rPr>
                <w:szCs w:val="28"/>
              </w:rPr>
            </w:pPr>
            <w:r w:rsidRPr="007D08C5">
              <w:rPr>
                <w:szCs w:val="28"/>
              </w:rPr>
              <w:t>+ 013 – location</w:t>
            </w:r>
          </w:p>
          <w:p w:rsidR="007D08C5" w:rsidRPr="007D08C5" w:rsidRDefault="007D08C5" w:rsidP="007D08C5">
            <w:pPr>
              <w:spacing w:line="240" w:lineRule="auto"/>
              <w:ind w:firstLine="0"/>
              <w:jc w:val="left"/>
              <w:rPr>
                <w:szCs w:val="28"/>
              </w:rPr>
            </w:pPr>
            <w:r w:rsidRPr="007D08C5">
              <w:rPr>
                <w:szCs w:val="28"/>
              </w:rPr>
              <w:t>Trường hợp lập siêu dữ liệu theo kiểu đối tượng ĐGHC  thì áp dụng bảng sa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2106"/>
            </w:tblGrid>
            <w:tr w:rsidR="007D08C5" w:rsidRPr="007D08C5" w:rsidTr="00592CA5">
              <w:tc>
                <w:tcPr>
                  <w:tcW w:w="2109" w:type="pct"/>
                </w:tcPr>
                <w:p w:rsidR="007D08C5" w:rsidRPr="007D08C5" w:rsidRDefault="007D08C5" w:rsidP="007D08C5">
                  <w:pPr>
                    <w:spacing w:line="240" w:lineRule="auto"/>
                    <w:ind w:firstLine="0"/>
                    <w:jc w:val="center"/>
                    <w:rPr>
                      <w:b/>
                      <w:sz w:val="26"/>
                      <w:szCs w:val="28"/>
                    </w:rPr>
                  </w:pPr>
                  <w:r w:rsidRPr="007D08C5">
                    <w:rPr>
                      <w:b/>
                      <w:sz w:val="26"/>
                      <w:szCs w:val="28"/>
                    </w:rPr>
                    <w:t>Tên gói dữ liệu</w:t>
                  </w:r>
                </w:p>
              </w:tc>
              <w:tc>
                <w:tcPr>
                  <w:tcW w:w="2891" w:type="pct"/>
                </w:tcPr>
                <w:p w:rsidR="007D08C5" w:rsidRPr="007D08C5" w:rsidRDefault="007D08C5" w:rsidP="007D08C5">
                  <w:pPr>
                    <w:spacing w:line="240" w:lineRule="auto"/>
                    <w:ind w:firstLine="0"/>
                    <w:jc w:val="center"/>
                    <w:rPr>
                      <w:b/>
                      <w:sz w:val="26"/>
                      <w:szCs w:val="28"/>
                    </w:rPr>
                  </w:pPr>
                  <w:r w:rsidRPr="007D08C5">
                    <w:rPr>
                      <w:b/>
                      <w:sz w:val="26"/>
                      <w:szCs w:val="28"/>
                    </w:rPr>
                    <w:t>Giá trị thu nhận</w:t>
                  </w:r>
                </w:p>
              </w:tc>
            </w:tr>
            <w:tr w:rsidR="007D08C5" w:rsidRPr="007D08C5" w:rsidTr="00592CA5">
              <w:tc>
                <w:tcPr>
                  <w:tcW w:w="2109" w:type="pct"/>
                </w:tcPr>
                <w:p w:rsidR="007D08C5" w:rsidRPr="007D08C5" w:rsidRDefault="007D08C5" w:rsidP="007D08C5">
                  <w:pPr>
                    <w:spacing w:line="240" w:lineRule="auto"/>
                    <w:ind w:firstLine="0"/>
                    <w:jc w:val="left"/>
                    <w:rPr>
                      <w:sz w:val="26"/>
                      <w:szCs w:val="28"/>
                    </w:rPr>
                  </w:pPr>
                  <w:r w:rsidRPr="007D08C5">
                    <w:rPr>
                      <w:sz w:val="26"/>
                      <w:szCs w:val="28"/>
                    </w:rPr>
                    <w:t>Biên giới, địa giới</w:t>
                  </w:r>
                </w:p>
              </w:tc>
              <w:tc>
                <w:tcPr>
                  <w:tcW w:w="2891" w:type="pct"/>
                </w:tcPr>
                <w:p w:rsidR="007D08C5" w:rsidRPr="007D08C5" w:rsidRDefault="007D08C5" w:rsidP="007D08C5">
                  <w:pPr>
                    <w:spacing w:line="240" w:lineRule="auto"/>
                    <w:ind w:firstLine="0"/>
                    <w:jc w:val="left"/>
                    <w:rPr>
                      <w:sz w:val="26"/>
                      <w:szCs w:val="28"/>
                    </w:rPr>
                  </w:pPr>
                  <w:r w:rsidRPr="007D08C5">
                    <w:rPr>
                      <w:sz w:val="26"/>
                      <w:szCs w:val="28"/>
                    </w:rPr>
                    <w:t>003 – boundaries</w:t>
                  </w:r>
                </w:p>
              </w:tc>
            </w:tr>
          </w:tbl>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Từ khóa</w:t>
            </w:r>
          </w:p>
        </w:tc>
        <w:tc>
          <w:tcPr>
            <w:tcW w:w="2082" w:type="pct"/>
          </w:tcPr>
          <w:p w:rsidR="007D08C5" w:rsidRPr="007D08C5" w:rsidRDefault="007D08C5" w:rsidP="007D08C5">
            <w:pPr>
              <w:spacing w:line="240" w:lineRule="auto"/>
              <w:ind w:firstLine="0"/>
              <w:jc w:val="left"/>
              <w:rPr>
                <w:szCs w:val="28"/>
              </w:rPr>
            </w:pPr>
            <w:r w:rsidRPr="007D08C5">
              <w:rPr>
                <w:szCs w:val="28"/>
              </w:rPr>
              <w:t>Thu nhận toàn bộ địa danh bao gồm tên ĐVHC cấp xã, huyện, tỉnh bao gồm danh từ chung, địa danh cấp dưới xã (thôn, làng, bản, …), địa danh sơn văn, địa danh thủy văn.</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Từ khoá</w:t>
            </w:r>
          </w:p>
        </w:tc>
        <w:tc>
          <w:tcPr>
            <w:tcW w:w="2082" w:type="pct"/>
          </w:tcPr>
          <w:p w:rsidR="007D08C5" w:rsidRPr="007D08C5" w:rsidRDefault="007D08C5" w:rsidP="007D08C5">
            <w:pPr>
              <w:spacing w:line="240" w:lineRule="auto"/>
              <w:ind w:firstLine="0"/>
              <w:jc w:val="left"/>
              <w:rPr>
                <w:szCs w:val="28"/>
              </w:rPr>
            </w:pPr>
            <w:r w:rsidRPr="007D08C5">
              <w:rPr>
                <w:szCs w:val="28"/>
              </w:rPr>
              <w:t xml:space="preserve">- Trường hợp từ khóa là chủ đề dữ liệu: </w:t>
            </w:r>
          </w:p>
          <w:p w:rsidR="007D08C5" w:rsidRPr="007D08C5" w:rsidRDefault="007D08C5" w:rsidP="007D08C5">
            <w:pPr>
              <w:spacing w:line="240" w:lineRule="auto"/>
              <w:ind w:left="284" w:firstLine="0"/>
              <w:jc w:val="left"/>
              <w:rPr>
                <w:szCs w:val="28"/>
              </w:rPr>
            </w:pPr>
            <w:r w:rsidRPr="007D08C5">
              <w:rPr>
                <w:szCs w:val="28"/>
              </w:rPr>
              <w:t>+ “Địa hình”</w:t>
            </w:r>
          </w:p>
          <w:p w:rsidR="007D08C5" w:rsidRPr="007D08C5" w:rsidRDefault="007D08C5" w:rsidP="007D08C5">
            <w:pPr>
              <w:spacing w:line="240" w:lineRule="auto"/>
              <w:ind w:left="284" w:firstLine="0"/>
              <w:jc w:val="left"/>
              <w:rPr>
                <w:szCs w:val="28"/>
              </w:rPr>
            </w:pPr>
            <w:r w:rsidRPr="007D08C5">
              <w:rPr>
                <w:szCs w:val="28"/>
              </w:rPr>
              <w:t>+ “Biên giới, địa giới”</w:t>
            </w:r>
          </w:p>
          <w:p w:rsidR="007D08C5" w:rsidRPr="007D08C5" w:rsidRDefault="007D08C5" w:rsidP="007D08C5">
            <w:pPr>
              <w:spacing w:line="240" w:lineRule="auto"/>
              <w:ind w:left="284" w:firstLine="0"/>
              <w:jc w:val="left"/>
              <w:rPr>
                <w:szCs w:val="28"/>
              </w:rPr>
            </w:pPr>
            <w:r w:rsidRPr="007D08C5">
              <w:rPr>
                <w:szCs w:val="28"/>
              </w:rPr>
              <w:t>+ “Thủy hệ”</w:t>
            </w:r>
          </w:p>
          <w:p w:rsidR="007D08C5" w:rsidRPr="007D08C5" w:rsidRDefault="007D08C5" w:rsidP="007D08C5">
            <w:pPr>
              <w:spacing w:line="240" w:lineRule="auto"/>
              <w:ind w:left="284" w:firstLine="0"/>
              <w:jc w:val="left"/>
              <w:rPr>
                <w:szCs w:val="28"/>
              </w:rPr>
            </w:pPr>
            <w:r w:rsidRPr="007D08C5">
              <w:rPr>
                <w:szCs w:val="28"/>
              </w:rPr>
              <w:t>+ “Dân cư”</w:t>
            </w:r>
          </w:p>
          <w:p w:rsidR="007D08C5" w:rsidRPr="007D08C5" w:rsidRDefault="007D08C5" w:rsidP="007D08C5">
            <w:pPr>
              <w:spacing w:line="240" w:lineRule="auto"/>
              <w:ind w:firstLine="0"/>
              <w:jc w:val="left"/>
              <w:rPr>
                <w:szCs w:val="28"/>
              </w:rPr>
            </w:pPr>
            <w:r w:rsidRPr="007D08C5">
              <w:rPr>
                <w:szCs w:val="28"/>
              </w:rPr>
              <w:t xml:space="preserve">- Trường hợp từ khóa là địa danh thì thu nhận tất các địa danh (bao gồm cả danh từ chung) trong tập dữ liệu </w:t>
            </w:r>
          </w:p>
        </w:tc>
        <w:tc>
          <w:tcPr>
            <w:tcW w:w="1703" w:type="pct"/>
            <w:vMerge w:val="restart"/>
          </w:tcPr>
          <w:p w:rsidR="007D08C5" w:rsidRPr="007D08C5" w:rsidRDefault="007D08C5" w:rsidP="007D08C5">
            <w:pPr>
              <w:autoSpaceDE w:val="0"/>
              <w:autoSpaceDN w:val="0"/>
              <w:adjustRightInd w:val="0"/>
              <w:spacing w:line="240" w:lineRule="auto"/>
              <w:ind w:firstLine="0"/>
              <w:jc w:val="left"/>
              <w:rPr>
                <w:bCs/>
                <w:iCs/>
                <w:szCs w:val="28"/>
              </w:rPr>
            </w:pPr>
            <w:r w:rsidRPr="007D08C5">
              <w:rPr>
                <w:szCs w:val="28"/>
              </w:rPr>
              <w:t>&lt;descriptiveKeywords&gt;</w:t>
            </w:r>
          </w:p>
          <w:p w:rsidR="007D08C5" w:rsidRPr="007D08C5" w:rsidRDefault="007D08C5" w:rsidP="007D08C5">
            <w:pPr>
              <w:autoSpaceDE w:val="0"/>
              <w:autoSpaceDN w:val="0"/>
              <w:adjustRightInd w:val="0"/>
              <w:spacing w:line="240" w:lineRule="auto"/>
              <w:ind w:left="284" w:firstLine="0"/>
              <w:jc w:val="left"/>
              <w:rPr>
                <w:szCs w:val="28"/>
              </w:rPr>
            </w:pPr>
            <w:r w:rsidRPr="007D08C5">
              <w:rPr>
                <w:bCs/>
                <w:iCs/>
                <w:szCs w:val="28"/>
              </w:rPr>
              <w:t>&lt;</w:t>
            </w:r>
            <w:r w:rsidRPr="007D08C5">
              <w:rPr>
                <w:szCs w:val="28"/>
              </w:rPr>
              <w:t xml:space="preserve"> keyword&gt;</w:t>
            </w:r>
          </w:p>
          <w:p w:rsidR="007D08C5" w:rsidRPr="007D08C5" w:rsidRDefault="007D08C5" w:rsidP="007D08C5">
            <w:pPr>
              <w:autoSpaceDE w:val="0"/>
              <w:autoSpaceDN w:val="0"/>
              <w:adjustRightInd w:val="0"/>
              <w:spacing w:line="240" w:lineRule="auto"/>
              <w:ind w:left="568" w:firstLine="0"/>
              <w:jc w:val="left"/>
              <w:rPr>
                <w:szCs w:val="28"/>
              </w:rPr>
            </w:pPr>
            <w:r w:rsidRPr="007D08C5">
              <w:rPr>
                <w:szCs w:val="28"/>
              </w:rPr>
              <w:t>núi Nùng</w:t>
            </w:r>
          </w:p>
          <w:p w:rsidR="007D08C5" w:rsidRPr="007D08C5" w:rsidRDefault="007D08C5" w:rsidP="007D08C5">
            <w:pPr>
              <w:autoSpaceDE w:val="0"/>
              <w:autoSpaceDN w:val="0"/>
              <w:adjustRightInd w:val="0"/>
              <w:spacing w:line="240" w:lineRule="auto"/>
              <w:ind w:left="284" w:firstLine="0"/>
              <w:jc w:val="left"/>
              <w:rPr>
                <w:szCs w:val="28"/>
              </w:rPr>
            </w:pPr>
            <w:r w:rsidRPr="007D08C5">
              <w:rPr>
                <w:szCs w:val="28"/>
              </w:rPr>
              <w:t>&lt;/ keyword&gt;</w:t>
            </w:r>
          </w:p>
          <w:p w:rsidR="007D08C5" w:rsidRPr="007D08C5" w:rsidRDefault="007D08C5" w:rsidP="007D08C5">
            <w:pPr>
              <w:autoSpaceDE w:val="0"/>
              <w:autoSpaceDN w:val="0"/>
              <w:adjustRightInd w:val="0"/>
              <w:spacing w:line="240" w:lineRule="auto"/>
              <w:ind w:left="284" w:firstLine="0"/>
              <w:jc w:val="left"/>
              <w:rPr>
                <w:szCs w:val="28"/>
              </w:rPr>
            </w:pPr>
            <w:r w:rsidRPr="007D08C5">
              <w:rPr>
                <w:szCs w:val="28"/>
              </w:rPr>
              <w:t>&lt;type&gt;</w:t>
            </w:r>
          </w:p>
          <w:p w:rsidR="007D08C5" w:rsidRPr="007D08C5" w:rsidRDefault="007D08C5" w:rsidP="007D08C5">
            <w:pPr>
              <w:autoSpaceDE w:val="0"/>
              <w:autoSpaceDN w:val="0"/>
              <w:adjustRightInd w:val="0"/>
              <w:spacing w:line="240" w:lineRule="auto"/>
              <w:ind w:left="568" w:firstLine="0"/>
              <w:jc w:val="left"/>
              <w:rPr>
                <w:szCs w:val="28"/>
              </w:rPr>
            </w:pPr>
            <w:r w:rsidRPr="007D08C5">
              <w:rPr>
                <w:szCs w:val="28"/>
              </w:rPr>
              <w:t>002</w:t>
            </w:r>
          </w:p>
          <w:p w:rsidR="007D08C5" w:rsidRPr="007D08C5" w:rsidRDefault="007D08C5" w:rsidP="007D08C5">
            <w:pPr>
              <w:autoSpaceDE w:val="0"/>
              <w:autoSpaceDN w:val="0"/>
              <w:adjustRightInd w:val="0"/>
              <w:spacing w:line="240" w:lineRule="auto"/>
              <w:ind w:left="284" w:firstLine="0"/>
              <w:jc w:val="left"/>
              <w:rPr>
                <w:szCs w:val="28"/>
              </w:rPr>
            </w:pPr>
            <w:r w:rsidRPr="007D08C5">
              <w:rPr>
                <w:szCs w:val="28"/>
              </w:rPr>
              <w:t>&lt;/type&gt;</w:t>
            </w:r>
          </w:p>
          <w:p w:rsidR="007D08C5" w:rsidRPr="007D08C5" w:rsidRDefault="007D08C5" w:rsidP="007D08C5">
            <w:pPr>
              <w:autoSpaceDE w:val="0"/>
              <w:autoSpaceDN w:val="0"/>
              <w:adjustRightInd w:val="0"/>
              <w:spacing w:line="240" w:lineRule="auto"/>
              <w:ind w:firstLine="0"/>
              <w:jc w:val="left"/>
              <w:rPr>
                <w:szCs w:val="28"/>
              </w:rPr>
            </w:pPr>
            <w:r w:rsidRPr="007D08C5">
              <w:rPr>
                <w:szCs w:val="28"/>
              </w:rPr>
              <w:t>&lt;/descriptiveKeywords&gt;</w:t>
            </w: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Loại từ khoá</w:t>
            </w:r>
          </w:p>
        </w:tc>
        <w:tc>
          <w:tcPr>
            <w:tcW w:w="2082" w:type="pct"/>
          </w:tcPr>
          <w:p w:rsidR="007D08C5" w:rsidRPr="007D08C5" w:rsidRDefault="007D08C5" w:rsidP="007D08C5">
            <w:pPr>
              <w:spacing w:line="240" w:lineRule="auto"/>
              <w:ind w:firstLine="0"/>
              <w:jc w:val="left"/>
              <w:rPr>
                <w:szCs w:val="28"/>
              </w:rPr>
            </w:pPr>
            <w:r w:rsidRPr="007D08C5">
              <w:rPr>
                <w:szCs w:val="28"/>
              </w:rPr>
              <w:t>002 – place, áp dụng trong trường hợp từ khóa là địa danh</w:t>
            </w:r>
          </w:p>
          <w:p w:rsidR="007D08C5" w:rsidRPr="007D08C5" w:rsidRDefault="007D08C5" w:rsidP="007D08C5">
            <w:pPr>
              <w:spacing w:line="240" w:lineRule="auto"/>
              <w:ind w:firstLine="0"/>
              <w:jc w:val="left"/>
              <w:rPr>
                <w:szCs w:val="28"/>
              </w:rPr>
            </w:pPr>
            <w:r w:rsidRPr="007D08C5">
              <w:rPr>
                <w:szCs w:val="28"/>
              </w:rPr>
              <w:t>005 – theme, áp dụng trong trường hợp từ khóa là chủ đề dữ liệu</w:t>
            </w:r>
          </w:p>
        </w:tc>
        <w:tc>
          <w:tcPr>
            <w:tcW w:w="1703" w:type="pct"/>
            <w:vMerge/>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Tỷ lệ</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lastRenderedPageBreak/>
              <w:t>Mẫu số tỉ lệ</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852" w:firstLine="0"/>
              <w:jc w:val="left"/>
              <w:rPr>
                <w:szCs w:val="28"/>
              </w:rPr>
            </w:pPr>
            <w:r w:rsidRPr="007D08C5">
              <w:rPr>
                <w:szCs w:val="28"/>
              </w:rPr>
              <w:t>Mẫu số tỉ lệ</w:t>
            </w:r>
          </w:p>
        </w:tc>
        <w:tc>
          <w:tcPr>
            <w:tcW w:w="2082" w:type="pct"/>
          </w:tcPr>
          <w:p w:rsidR="007D08C5" w:rsidRPr="007D08C5" w:rsidRDefault="007D08C5" w:rsidP="007D08C5">
            <w:pPr>
              <w:spacing w:line="240" w:lineRule="auto"/>
              <w:ind w:firstLine="0"/>
              <w:jc w:val="left"/>
              <w:rPr>
                <w:szCs w:val="28"/>
              </w:rPr>
            </w:pPr>
            <w:r w:rsidRPr="007D08C5">
              <w:rPr>
                <w:szCs w:val="28"/>
              </w:rPr>
              <w:t>- Tr</w:t>
            </w:r>
            <w:r w:rsidRPr="007D08C5">
              <w:rPr>
                <w:rFonts w:hint="eastAsia"/>
                <w:szCs w:val="28"/>
              </w:rPr>
              <w:t>ư</w:t>
            </w:r>
            <w:r w:rsidRPr="007D08C5">
              <w:rPr>
                <w:szCs w:val="28"/>
              </w:rPr>
              <w:t xml:space="preserve">ờng hợp dữ liệu không gian ĐGHC </w:t>
            </w:r>
            <w:r w:rsidRPr="007D08C5">
              <w:rPr>
                <w:rFonts w:hint="eastAsia"/>
                <w:szCs w:val="28"/>
              </w:rPr>
              <w:t>đư</w:t>
            </w:r>
            <w:r w:rsidRPr="007D08C5">
              <w:rPr>
                <w:szCs w:val="28"/>
              </w:rPr>
              <w:t xml:space="preserve">ợc xây dựng từ nguồn bản </w:t>
            </w:r>
            <w:r w:rsidRPr="007D08C5">
              <w:rPr>
                <w:rFonts w:hint="eastAsia"/>
                <w:szCs w:val="28"/>
              </w:rPr>
              <w:t>đ</w:t>
            </w:r>
            <w:r w:rsidRPr="007D08C5">
              <w:rPr>
                <w:szCs w:val="28"/>
              </w:rPr>
              <w:t xml:space="preserve">ồ ĐGHC thì thu nhận giá trị là mẫu số tỷ lệ của bản </w:t>
            </w:r>
            <w:r w:rsidRPr="007D08C5">
              <w:rPr>
                <w:rFonts w:hint="eastAsia"/>
                <w:szCs w:val="28"/>
              </w:rPr>
              <w:t>đ</w:t>
            </w:r>
            <w:r w:rsidRPr="007D08C5">
              <w:rPr>
                <w:szCs w:val="28"/>
              </w:rPr>
              <w:t>ồ ĐGHC.</w:t>
            </w:r>
          </w:p>
          <w:p w:rsidR="007D08C5" w:rsidRPr="007D08C5" w:rsidRDefault="007D08C5" w:rsidP="007D08C5">
            <w:pPr>
              <w:spacing w:line="240" w:lineRule="auto"/>
              <w:ind w:firstLine="0"/>
              <w:jc w:val="left"/>
              <w:rPr>
                <w:szCs w:val="28"/>
              </w:rPr>
            </w:pPr>
            <w:r w:rsidRPr="007D08C5">
              <w:rPr>
                <w:szCs w:val="28"/>
              </w:rPr>
              <w:t>- Tr</w:t>
            </w:r>
            <w:r w:rsidRPr="007D08C5">
              <w:rPr>
                <w:rFonts w:hint="eastAsia"/>
                <w:szCs w:val="28"/>
              </w:rPr>
              <w:t>ư</w:t>
            </w:r>
            <w:r w:rsidRPr="007D08C5">
              <w:rPr>
                <w:szCs w:val="28"/>
              </w:rPr>
              <w:t xml:space="preserve">ờng hợp dữ liệu không gian ĐGHC </w:t>
            </w:r>
            <w:r w:rsidRPr="007D08C5">
              <w:rPr>
                <w:rFonts w:hint="eastAsia"/>
                <w:szCs w:val="28"/>
              </w:rPr>
              <w:t>đư</w:t>
            </w:r>
            <w:r w:rsidRPr="007D08C5">
              <w:rPr>
                <w:szCs w:val="28"/>
              </w:rPr>
              <w:t xml:space="preserve">ợc xây dựng trực tiếp thì thu nhận giá trị là mẫu số tỷ lệ bản </w:t>
            </w:r>
            <w:r w:rsidRPr="007D08C5">
              <w:rPr>
                <w:rFonts w:hint="eastAsia"/>
                <w:szCs w:val="28"/>
              </w:rPr>
              <w:t>đ</w:t>
            </w:r>
            <w:r w:rsidRPr="007D08C5">
              <w:rPr>
                <w:szCs w:val="28"/>
              </w:rPr>
              <w:t xml:space="preserve">ồ ĐGHC có </w:t>
            </w:r>
            <w:r w:rsidRPr="007D08C5">
              <w:rPr>
                <w:rFonts w:hint="eastAsia"/>
                <w:szCs w:val="28"/>
              </w:rPr>
              <w:t>đ</w:t>
            </w:r>
            <w:r w:rsidRPr="007D08C5">
              <w:rPr>
                <w:szCs w:val="28"/>
              </w:rPr>
              <w:t>ộ chính xác t</w:t>
            </w:r>
            <w:r w:rsidRPr="007D08C5">
              <w:rPr>
                <w:rFonts w:hint="eastAsia"/>
                <w:szCs w:val="28"/>
              </w:rPr>
              <w:t>ươ</w:t>
            </w:r>
            <w:r w:rsidRPr="007D08C5">
              <w:rPr>
                <w:szCs w:val="28"/>
              </w:rPr>
              <w:t xml:space="preserve">ng </w:t>
            </w:r>
            <w:r w:rsidRPr="007D08C5">
              <w:rPr>
                <w:rFonts w:hint="eastAsia"/>
                <w:szCs w:val="28"/>
              </w:rPr>
              <w:t>đươ</w:t>
            </w:r>
            <w:r w:rsidRPr="007D08C5">
              <w:rPr>
                <w:szCs w:val="28"/>
              </w:rPr>
              <w:t>ng.</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szCs w:val="28"/>
              </w:rPr>
              <w:t xml:space="preserve">ví dụ :  dữ liệu ĐGHC xây dựng từ bản </w:t>
            </w:r>
            <w:r w:rsidRPr="007D08C5">
              <w:rPr>
                <w:rFonts w:hint="eastAsia"/>
                <w:szCs w:val="28"/>
              </w:rPr>
              <w:t>đ</w:t>
            </w:r>
            <w:r w:rsidRPr="007D08C5">
              <w:rPr>
                <w:szCs w:val="28"/>
              </w:rPr>
              <w:t>ồ ĐGHC 1:2000 thì thu nhận giá trị 2000</w:t>
            </w: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Phạm vi</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Mô tả</w:t>
            </w:r>
          </w:p>
        </w:tc>
        <w:tc>
          <w:tcPr>
            <w:tcW w:w="2082" w:type="pct"/>
          </w:tcPr>
          <w:p w:rsidR="007D08C5" w:rsidRPr="007D08C5" w:rsidRDefault="007D08C5" w:rsidP="007D08C5">
            <w:pPr>
              <w:spacing w:line="240" w:lineRule="auto"/>
              <w:ind w:firstLine="0"/>
              <w:jc w:val="left"/>
              <w:rPr>
                <w:szCs w:val="28"/>
              </w:rPr>
            </w:pPr>
            <w:r w:rsidRPr="007D08C5">
              <w:rPr>
                <w:szCs w:val="28"/>
              </w:rPr>
              <w:t xml:space="preserve">- Trường hợp dữ liệu ĐGHC theo đơn vị hành chính thì thu nhận tên đơn vị hành chính (bao gồm danh từ chung) [tên đơn vị hành chính cấp tỉnh]. </w:t>
            </w:r>
          </w:p>
          <w:p w:rsidR="007D08C5" w:rsidRPr="007D08C5" w:rsidRDefault="007D08C5" w:rsidP="007D08C5">
            <w:pPr>
              <w:spacing w:line="240" w:lineRule="auto"/>
              <w:ind w:firstLine="0"/>
              <w:jc w:val="left"/>
              <w:rPr>
                <w:szCs w:val="28"/>
              </w:rPr>
            </w:pPr>
            <w:r w:rsidRPr="007D08C5">
              <w:rPr>
                <w:szCs w:val="28"/>
              </w:rPr>
              <w:t>- Trường hợp dữ liệu ĐGHC theo phạm vi đối tượng ĐGHC thì thu nhận giá trị “Dữ liệu [tên loại đối tượng theo mô hình cấu trúc dữ liệu] thuộc [tên đơn vị hành chính tỉnh]”.</w:t>
            </w:r>
          </w:p>
        </w:tc>
        <w:tc>
          <w:tcPr>
            <w:tcW w:w="1703" w:type="pct"/>
          </w:tcPr>
          <w:p w:rsidR="007D08C5" w:rsidRPr="007D08C5" w:rsidRDefault="007D08C5" w:rsidP="007D08C5">
            <w:pPr>
              <w:autoSpaceDE w:val="0"/>
              <w:autoSpaceDN w:val="0"/>
              <w:adjustRightInd w:val="0"/>
              <w:spacing w:line="240" w:lineRule="auto"/>
              <w:ind w:firstLine="0"/>
              <w:jc w:val="left"/>
              <w:rPr>
                <w:szCs w:val="28"/>
              </w:rPr>
            </w:pPr>
            <w:r w:rsidRPr="007D08C5">
              <w:rPr>
                <w:szCs w:val="28"/>
              </w:rPr>
              <w:t xml:space="preserve">- “thành phố Nghệ An” </w:t>
            </w:r>
          </w:p>
          <w:p w:rsidR="007D08C5" w:rsidRPr="007D08C5" w:rsidRDefault="007D08C5" w:rsidP="007D08C5">
            <w:pPr>
              <w:autoSpaceDE w:val="0"/>
              <w:autoSpaceDN w:val="0"/>
              <w:adjustRightInd w:val="0"/>
              <w:spacing w:line="240" w:lineRule="auto"/>
              <w:ind w:firstLine="0"/>
              <w:jc w:val="left"/>
              <w:rPr>
                <w:szCs w:val="28"/>
              </w:rPr>
            </w:pPr>
          </w:p>
          <w:p w:rsidR="007D08C5" w:rsidRPr="007D08C5" w:rsidRDefault="007D08C5" w:rsidP="007D08C5">
            <w:pPr>
              <w:autoSpaceDE w:val="0"/>
              <w:autoSpaceDN w:val="0"/>
              <w:adjustRightInd w:val="0"/>
              <w:spacing w:line="240" w:lineRule="auto"/>
              <w:ind w:firstLine="0"/>
              <w:jc w:val="left"/>
              <w:rPr>
                <w:szCs w:val="28"/>
              </w:rPr>
            </w:pPr>
          </w:p>
          <w:p w:rsidR="007D08C5" w:rsidRPr="007D08C5" w:rsidRDefault="007D08C5" w:rsidP="007D08C5">
            <w:pPr>
              <w:autoSpaceDE w:val="0"/>
              <w:autoSpaceDN w:val="0"/>
              <w:adjustRightInd w:val="0"/>
              <w:spacing w:line="240" w:lineRule="auto"/>
              <w:ind w:firstLine="0"/>
              <w:jc w:val="left"/>
              <w:rPr>
                <w:szCs w:val="28"/>
              </w:rPr>
            </w:pPr>
          </w:p>
          <w:p w:rsidR="007D08C5" w:rsidRPr="007D08C5" w:rsidRDefault="007D08C5" w:rsidP="007D08C5">
            <w:pPr>
              <w:autoSpaceDE w:val="0"/>
              <w:autoSpaceDN w:val="0"/>
              <w:adjustRightInd w:val="0"/>
              <w:spacing w:line="240" w:lineRule="auto"/>
              <w:ind w:firstLine="0"/>
              <w:jc w:val="left"/>
              <w:rPr>
                <w:szCs w:val="28"/>
              </w:rPr>
            </w:pPr>
          </w:p>
          <w:p w:rsidR="007D08C5" w:rsidRPr="007D08C5" w:rsidRDefault="007D08C5" w:rsidP="007D08C5">
            <w:pPr>
              <w:autoSpaceDE w:val="0"/>
              <w:autoSpaceDN w:val="0"/>
              <w:adjustRightInd w:val="0"/>
              <w:spacing w:line="240" w:lineRule="auto"/>
              <w:ind w:firstLine="0"/>
              <w:jc w:val="left"/>
              <w:rPr>
                <w:bCs/>
                <w:iCs/>
                <w:szCs w:val="28"/>
              </w:rPr>
            </w:pPr>
            <w:r w:rsidRPr="007D08C5">
              <w:rPr>
                <w:szCs w:val="28"/>
              </w:rPr>
              <w:t>- “Dữ liệu mốc địa giới thuộc tỉnh Nghệ An”</w:t>
            </w: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Thời gian</w:t>
            </w:r>
          </w:p>
        </w:tc>
        <w:tc>
          <w:tcPr>
            <w:tcW w:w="2082" w:type="pct"/>
          </w:tcPr>
          <w:p w:rsidR="007D08C5" w:rsidRPr="007D08C5" w:rsidRDefault="007D08C5" w:rsidP="007D08C5">
            <w:pPr>
              <w:spacing w:line="240" w:lineRule="auto"/>
              <w:ind w:firstLine="0"/>
              <w:jc w:val="left"/>
              <w:rPr>
                <w:szCs w:val="28"/>
              </w:rPr>
            </w:pPr>
            <w:r w:rsidRPr="007D08C5">
              <w:rPr>
                <w:szCs w:val="28"/>
              </w:rPr>
              <w:t>Thu nhận thời điểm bắt đầu thi công xây dựng dữ liệu và thời điểm nghiệm thu dữ liệu.</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852" w:firstLine="0"/>
              <w:jc w:val="left"/>
              <w:rPr>
                <w:szCs w:val="28"/>
              </w:rPr>
            </w:pPr>
            <w:r w:rsidRPr="007D08C5">
              <w:rPr>
                <w:szCs w:val="28"/>
              </w:rPr>
              <w:t>Thời gian thi công</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szCs w:val="28"/>
              </w:rPr>
            </w:pPr>
            <w:r w:rsidRPr="007D08C5">
              <w:rPr>
                <w:szCs w:val="28"/>
              </w:rPr>
              <w:t>12/08/2017</w:t>
            </w:r>
          </w:p>
        </w:tc>
      </w:tr>
      <w:tr w:rsidR="007D08C5" w:rsidRPr="007D08C5" w:rsidTr="00592CA5">
        <w:tc>
          <w:tcPr>
            <w:tcW w:w="1215" w:type="pct"/>
          </w:tcPr>
          <w:p w:rsidR="007D08C5" w:rsidRPr="007D08C5" w:rsidRDefault="007D08C5" w:rsidP="007D08C5">
            <w:pPr>
              <w:spacing w:line="240" w:lineRule="auto"/>
              <w:ind w:left="852" w:firstLine="0"/>
              <w:jc w:val="left"/>
              <w:rPr>
                <w:szCs w:val="28"/>
              </w:rPr>
            </w:pPr>
            <w:r w:rsidRPr="007D08C5">
              <w:rPr>
                <w:szCs w:val="28"/>
              </w:rPr>
              <w:t>Thời gian nghiệm thu</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szCs w:val="28"/>
              </w:rPr>
            </w:pPr>
            <w:r w:rsidRPr="007D08C5">
              <w:rPr>
                <w:szCs w:val="28"/>
              </w:rPr>
              <w:t>12/12/2017</w:t>
            </w: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Giới hạn theo tọa độ địa lý</w:t>
            </w:r>
          </w:p>
        </w:tc>
        <w:tc>
          <w:tcPr>
            <w:tcW w:w="2082"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2 phần II “Giới hạn theo tọa độ địa lý”</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Ràng buộc pháp luật</w:t>
            </w:r>
          </w:p>
        </w:tc>
        <w:tc>
          <w:tcPr>
            <w:tcW w:w="2082" w:type="pct"/>
          </w:tcPr>
          <w:p w:rsidR="007D08C5" w:rsidRPr="007D08C5" w:rsidRDefault="007D08C5" w:rsidP="007D08C5">
            <w:pPr>
              <w:spacing w:line="240" w:lineRule="auto"/>
              <w:ind w:firstLine="0"/>
              <w:jc w:val="left"/>
              <w:rPr>
                <w:szCs w:val="28"/>
              </w:rPr>
            </w:pP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568" w:firstLine="0"/>
              <w:jc w:val="left"/>
              <w:rPr>
                <w:szCs w:val="28"/>
              </w:rPr>
            </w:pPr>
            <w:r w:rsidRPr="007D08C5">
              <w:rPr>
                <w:szCs w:val="28"/>
              </w:rPr>
              <w:t>Giới hạn sử dụng</w:t>
            </w:r>
          </w:p>
        </w:tc>
        <w:tc>
          <w:tcPr>
            <w:tcW w:w="2082" w:type="pct"/>
          </w:tcPr>
          <w:p w:rsidR="007D08C5" w:rsidRPr="007D08C5" w:rsidRDefault="007D08C5" w:rsidP="007D08C5">
            <w:pPr>
              <w:spacing w:line="240" w:lineRule="auto"/>
              <w:ind w:firstLine="0"/>
              <w:jc w:val="left"/>
              <w:rPr>
                <w:szCs w:val="28"/>
              </w:rPr>
            </w:pPr>
            <w:r w:rsidRPr="007D08C5">
              <w:rPr>
                <w:szCs w:val="28"/>
              </w:rPr>
              <w:t>“Dữ liệu được cung cấp [thông tin về quy định cung cấp dữ liệu ĐGHC]”</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 xml:space="preserve">“Dữ liệu được cung cấp bởi Trung tâm Biên giới và Địa giới - Cục Đo đạc, Bản đồ và Thông tin địa </w:t>
            </w:r>
            <w:r w:rsidRPr="007D08C5">
              <w:rPr>
                <w:bCs/>
                <w:iCs/>
                <w:szCs w:val="28"/>
              </w:rPr>
              <w:lastRenderedPageBreak/>
              <w:t>lý Việt Nam thông qua Hệ thống phần mềm quản lý CSDL ĐGHC”</w:t>
            </w: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lastRenderedPageBreak/>
              <w:t>Đơn vị xây dựng dữ liệu</w:t>
            </w:r>
          </w:p>
        </w:tc>
        <w:tc>
          <w:tcPr>
            <w:tcW w:w="2082"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1 phần II “đơn vị liên quan đến dữ liệu ĐGHC”</w:t>
            </w:r>
          </w:p>
          <w:p w:rsidR="007D08C5" w:rsidRPr="007D08C5" w:rsidRDefault="007D08C5" w:rsidP="007D08C5">
            <w:pPr>
              <w:spacing w:line="240" w:lineRule="auto"/>
              <w:ind w:firstLine="0"/>
              <w:jc w:val="left"/>
              <w:rPr>
                <w:szCs w:val="28"/>
              </w:rPr>
            </w:pPr>
            <w:r w:rsidRPr="007D08C5">
              <w:rPr>
                <w:szCs w:val="28"/>
              </w:rPr>
              <w:t>Mã đơn vị là: 011 - author</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Đơn vị quản lý dữ liệu</w:t>
            </w:r>
          </w:p>
        </w:tc>
        <w:tc>
          <w:tcPr>
            <w:tcW w:w="2082" w:type="pct"/>
          </w:tcPr>
          <w:p w:rsidR="007D08C5" w:rsidRPr="007D08C5" w:rsidRDefault="007D08C5" w:rsidP="007D08C5">
            <w:pPr>
              <w:spacing w:line="240" w:lineRule="auto"/>
              <w:ind w:firstLine="0"/>
              <w:jc w:val="left"/>
              <w:rPr>
                <w:szCs w:val="28"/>
              </w:rPr>
            </w:pPr>
            <w:r w:rsidRPr="007D08C5">
              <w:rPr>
                <w:szCs w:val="28"/>
              </w:rPr>
              <w:t xml:space="preserve">Thu nhận thông tin theo hướng dẫn ở mục 1 phần II “đơn vị liên quan đến dữ liệu ĐGHC” </w:t>
            </w:r>
          </w:p>
          <w:p w:rsidR="007D08C5" w:rsidRPr="007D08C5" w:rsidRDefault="007D08C5" w:rsidP="007D08C5">
            <w:pPr>
              <w:spacing w:line="240" w:lineRule="auto"/>
              <w:ind w:firstLine="0"/>
              <w:jc w:val="left"/>
              <w:rPr>
                <w:szCs w:val="28"/>
              </w:rPr>
            </w:pPr>
            <w:r w:rsidRPr="007D08C5">
              <w:rPr>
                <w:szCs w:val="28"/>
              </w:rPr>
              <w:t>Mã đơn vị là: 002 – custodian</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215" w:type="pct"/>
          </w:tcPr>
          <w:p w:rsidR="007D08C5" w:rsidRPr="007D08C5" w:rsidRDefault="007D08C5" w:rsidP="007D08C5">
            <w:pPr>
              <w:spacing w:line="240" w:lineRule="auto"/>
              <w:ind w:left="284" w:firstLine="0"/>
              <w:jc w:val="left"/>
              <w:rPr>
                <w:szCs w:val="28"/>
              </w:rPr>
            </w:pPr>
            <w:r w:rsidRPr="007D08C5">
              <w:rPr>
                <w:szCs w:val="28"/>
              </w:rPr>
              <w:t>Đơn vị phân phối dữ liệu</w:t>
            </w:r>
          </w:p>
        </w:tc>
        <w:tc>
          <w:tcPr>
            <w:tcW w:w="2082"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1 phần II “đơn vị liên quan đến dữ liệu ĐGHC”</w:t>
            </w:r>
          </w:p>
          <w:p w:rsidR="007D08C5" w:rsidRPr="007D08C5" w:rsidRDefault="007D08C5" w:rsidP="007D08C5">
            <w:pPr>
              <w:spacing w:line="240" w:lineRule="auto"/>
              <w:ind w:firstLine="0"/>
              <w:jc w:val="left"/>
              <w:rPr>
                <w:szCs w:val="28"/>
              </w:rPr>
            </w:pPr>
            <w:r w:rsidRPr="007D08C5">
              <w:rPr>
                <w:szCs w:val="28"/>
              </w:rPr>
              <w:t>Mã đơn vị là: 005 – distributor</w:t>
            </w:r>
          </w:p>
        </w:tc>
        <w:tc>
          <w:tcPr>
            <w:tcW w:w="1703" w:type="pct"/>
          </w:tcPr>
          <w:p w:rsidR="007D08C5" w:rsidRPr="007D08C5" w:rsidRDefault="007D08C5" w:rsidP="007D08C5">
            <w:pPr>
              <w:autoSpaceDE w:val="0"/>
              <w:autoSpaceDN w:val="0"/>
              <w:adjustRightInd w:val="0"/>
              <w:spacing w:line="240" w:lineRule="auto"/>
              <w:ind w:firstLine="0"/>
              <w:jc w:val="left"/>
              <w:rPr>
                <w:bCs/>
                <w:iCs/>
                <w:szCs w:val="28"/>
              </w:rPr>
            </w:pPr>
          </w:p>
        </w:tc>
      </w:tr>
    </w:tbl>
    <w:p w:rsidR="007D08C5" w:rsidRPr="007D08C5" w:rsidRDefault="007D08C5" w:rsidP="007D08C5">
      <w:pPr>
        <w:spacing w:before="120" w:after="120" w:line="240" w:lineRule="auto"/>
        <w:outlineLvl w:val="0"/>
        <w:rPr>
          <w:b/>
          <w:szCs w:val="28"/>
        </w:rPr>
      </w:pPr>
      <w:r w:rsidRPr="007D08C5">
        <w:rPr>
          <w:b/>
          <w:szCs w:val="28"/>
        </w:rPr>
        <w:t>3. Thông tin về chất lượng dữ liệ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4618"/>
        <w:gridCol w:w="2086"/>
      </w:tblGrid>
      <w:tr w:rsidR="007D08C5" w:rsidRPr="007D08C5" w:rsidTr="00592CA5">
        <w:tc>
          <w:tcPr>
            <w:tcW w:w="1391"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486"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123"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391" w:type="pct"/>
          </w:tcPr>
          <w:p w:rsidR="007D08C5" w:rsidRPr="007D08C5" w:rsidRDefault="007D08C5" w:rsidP="007D08C5">
            <w:pPr>
              <w:spacing w:line="240" w:lineRule="auto"/>
              <w:ind w:firstLine="0"/>
              <w:jc w:val="left"/>
              <w:rPr>
                <w:szCs w:val="28"/>
              </w:rPr>
            </w:pPr>
            <w:r w:rsidRPr="007D08C5">
              <w:rPr>
                <w:szCs w:val="28"/>
              </w:rPr>
              <w:t>Thông tin chất lượng</w:t>
            </w:r>
          </w:p>
        </w:tc>
        <w:tc>
          <w:tcPr>
            <w:tcW w:w="2486" w:type="pct"/>
          </w:tcPr>
          <w:p w:rsidR="007D08C5" w:rsidRPr="007D08C5" w:rsidRDefault="007D08C5" w:rsidP="007D08C5">
            <w:pPr>
              <w:spacing w:line="240" w:lineRule="auto"/>
              <w:ind w:firstLine="0"/>
              <w:jc w:val="left"/>
              <w:rPr>
                <w:szCs w:val="28"/>
              </w:rPr>
            </w:pP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284" w:firstLine="0"/>
              <w:jc w:val="left"/>
              <w:rPr>
                <w:szCs w:val="28"/>
              </w:rPr>
            </w:pPr>
            <w:r w:rsidRPr="007D08C5">
              <w:rPr>
                <w:szCs w:val="28"/>
              </w:rPr>
              <w:t>Phạm vi</w:t>
            </w:r>
          </w:p>
        </w:tc>
        <w:tc>
          <w:tcPr>
            <w:tcW w:w="2486" w:type="pct"/>
          </w:tcPr>
          <w:p w:rsidR="007D08C5" w:rsidRPr="007D08C5" w:rsidRDefault="007D08C5" w:rsidP="007D08C5">
            <w:pPr>
              <w:spacing w:line="240" w:lineRule="auto"/>
              <w:ind w:firstLine="0"/>
              <w:jc w:val="left"/>
              <w:rPr>
                <w:szCs w:val="28"/>
              </w:rPr>
            </w:pP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bCs/>
                <w:color w:val="000000"/>
                <w:szCs w:val="28"/>
              </w:rPr>
              <w:t>Phạm vi</w:t>
            </w:r>
          </w:p>
        </w:tc>
        <w:tc>
          <w:tcPr>
            <w:tcW w:w="2486" w:type="pct"/>
          </w:tcPr>
          <w:p w:rsidR="007D08C5" w:rsidRPr="007D08C5" w:rsidRDefault="007D08C5" w:rsidP="007D08C5">
            <w:pPr>
              <w:spacing w:line="240" w:lineRule="auto"/>
              <w:ind w:firstLine="0"/>
              <w:jc w:val="left"/>
              <w:rPr>
                <w:szCs w:val="28"/>
              </w:rPr>
            </w:pPr>
            <w:r w:rsidRPr="007D08C5">
              <w:rPr>
                <w:szCs w:val="28"/>
              </w:rPr>
              <w:t>Thu nhận một trong số giá trị sau:</w:t>
            </w:r>
          </w:p>
          <w:p w:rsidR="007D08C5" w:rsidRPr="007D08C5" w:rsidRDefault="007D08C5" w:rsidP="007D08C5">
            <w:pPr>
              <w:spacing w:line="240" w:lineRule="auto"/>
              <w:ind w:firstLine="0"/>
              <w:jc w:val="left"/>
              <w:rPr>
                <w:szCs w:val="28"/>
              </w:rPr>
            </w:pPr>
            <w:r w:rsidRPr="007D08C5">
              <w:rPr>
                <w:szCs w:val="28"/>
              </w:rPr>
              <w:t xml:space="preserve">005 – dataset, áp dụng trong trường hợp đánh giá chung về chất lượng tập dữ liệu ĐGHC </w:t>
            </w:r>
          </w:p>
          <w:p w:rsidR="007D08C5" w:rsidRPr="007D08C5" w:rsidRDefault="007D08C5" w:rsidP="007D08C5">
            <w:pPr>
              <w:spacing w:line="240" w:lineRule="auto"/>
              <w:ind w:firstLine="0"/>
              <w:jc w:val="left"/>
              <w:rPr>
                <w:szCs w:val="28"/>
              </w:rPr>
            </w:pPr>
            <w:r w:rsidRPr="007D08C5">
              <w:rPr>
                <w:szCs w:val="28"/>
              </w:rPr>
              <w:t xml:space="preserve">010 – featureType, áp dụng trong trường hợp đánh giá chất lượng đối tượng ĐGHC </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010”</w:t>
            </w: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bCs/>
                <w:color w:val="000000"/>
                <w:szCs w:val="28"/>
              </w:rPr>
              <w:t>Mô tả</w:t>
            </w:r>
          </w:p>
        </w:tc>
        <w:tc>
          <w:tcPr>
            <w:tcW w:w="2486" w:type="pct"/>
          </w:tcPr>
          <w:p w:rsidR="007D08C5" w:rsidRPr="007D08C5" w:rsidRDefault="007D08C5" w:rsidP="007D08C5">
            <w:pPr>
              <w:spacing w:line="240" w:lineRule="auto"/>
              <w:ind w:firstLine="0"/>
              <w:jc w:val="left"/>
              <w:rPr>
                <w:szCs w:val="28"/>
              </w:rPr>
            </w:pPr>
            <w:r w:rsidRPr="007D08C5">
              <w:rPr>
                <w:szCs w:val="28"/>
              </w:rPr>
              <w:t>Thu nhận thông tin về phạm vi kiểm tra chất lượng</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Thông tin chất lượng được áp dụng cho toàn bộ tập dữ liệu”</w:t>
            </w: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color w:val="000000"/>
                <w:szCs w:val="28"/>
              </w:rPr>
              <w:t>Giới hạn</w:t>
            </w:r>
          </w:p>
        </w:tc>
        <w:tc>
          <w:tcPr>
            <w:tcW w:w="2486" w:type="pct"/>
          </w:tcPr>
          <w:p w:rsidR="007D08C5" w:rsidRPr="007D08C5" w:rsidRDefault="007D08C5" w:rsidP="007D08C5">
            <w:pPr>
              <w:spacing w:line="240" w:lineRule="auto"/>
              <w:ind w:firstLine="0"/>
              <w:jc w:val="left"/>
              <w:rPr>
                <w:szCs w:val="28"/>
              </w:rPr>
            </w:pP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Borders>
              <w:bottom w:val="single" w:sz="4" w:space="0" w:color="auto"/>
            </w:tcBorders>
          </w:tcPr>
          <w:p w:rsidR="007D08C5" w:rsidRPr="007D08C5" w:rsidRDefault="007D08C5" w:rsidP="007D08C5">
            <w:pPr>
              <w:spacing w:line="240" w:lineRule="auto"/>
              <w:ind w:left="852" w:firstLine="0"/>
              <w:jc w:val="left"/>
              <w:rPr>
                <w:szCs w:val="28"/>
              </w:rPr>
            </w:pPr>
            <w:r w:rsidRPr="007D08C5">
              <w:rPr>
                <w:szCs w:val="28"/>
              </w:rPr>
              <w:t>Mô tả</w:t>
            </w:r>
          </w:p>
        </w:tc>
        <w:tc>
          <w:tcPr>
            <w:tcW w:w="2486" w:type="pct"/>
            <w:tcBorders>
              <w:bottom w:val="single" w:sz="4" w:space="0" w:color="auto"/>
            </w:tcBorders>
          </w:tcPr>
          <w:p w:rsidR="007D08C5" w:rsidRPr="007D08C5" w:rsidRDefault="007D08C5" w:rsidP="007D08C5">
            <w:pPr>
              <w:spacing w:line="240" w:lineRule="auto"/>
              <w:ind w:firstLine="0"/>
              <w:jc w:val="left"/>
              <w:rPr>
                <w:szCs w:val="28"/>
              </w:rPr>
            </w:pPr>
            <w:r w:rsidRPr="007D08C5">
              <w:rPr>
                <w:szCs w:val="28"/>
              </w:rPr>
              <w:t>- Thu nhận tên tỉnh bao gồm cả danh từ chung, áp dụng trong trường hợp phạm vi toàn CSDL.</w:t>
            </w:r>
          </w:p>
        </w:tc>
        <w:tc>
          <w:tcPr>
            <w:tcW w:w="1123" w:type="pct"/>
            <w:tcBorders>
              <w:bottom w:val="single" w:sz="4" w:space="0" w:color="auto"/>
            </w:tcBorders>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852" w:firstLine="0"/>
              <w:jc w:val="left"/>
              <w:rPr>
                <w:szCs w:val="28"/>
              </w:rPr>
            </w:pPr>
            <w:r w:rsidRPr="007D08C5">
              <w:rPr>
                <w:szCs w:val="28"/>
              </w:rPr>
              <w:t>Giới hạn theo tọa độ địa lý</w:t>
            </w:r>
          </w:p>
        </w:tc>
        <w:tc>
          <w:tcPr>
            <w:tcW w:w="2486"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2 phần II “Giới hạn theo tọa độ địa lý”</w:t>
            </w:r>
          </w:p>
        </w:tc>
        <w:tc>
          <w:tcPr>
            <w:tcW w:w="1123" w:type="pct"/>
          </w:tcPr>
          <w:p w:rsidR="007D08C5" w:rsidRPr="007D08C5" w:rsidRDefault="007D08C5" w:rsidP="007D08C5">
            <w:pPr>
              <w:autoSpaceDE w:val="0"/>
              <w:autoSpaceDN w:val="0"/>
              <w:adjustRightInd w:val="0"/>
              <w:spacing w:line="240" w:lineRule="auto"/>
              <w:ind w:firstLine="0"/>
              <w:jc w:val="left"/>
              <w:rPr>
                <w:bCs/>
                <w:iCs/>
                <w:sz w:val="25"/>
                <w:szCs w:val="25"/>
                <w:highlight w:val="yellow"/>
              </w:rPr>
            </w:pPr>
          </w:p>
        </w:tc>
      </w:tr>
      <w:tr w:rsidR="007D08C5" w:rsidRPr="007D08C5" w:rsidTr="00592CA5">
        <w:tc>
          <w:tcPr>
            <w:tcW w:w="1391" w:type="pct"/>
          </w:tcPr>
          <w:p w:rsidR="007D08C5" w:rsidRPr="007D08C5" w:rsidRDefault="007D08C5" w:rsidP="007D08C5">
            <w:pPr>
              <w:spacing w:line="240" w:lineRule="auto"/>
              <w:ind w:left="852" w:firstLine="0"/>
              <w:jc w:val="left"/>
              <w:rPr>
                <w:szCs w:val="28"/>
              </w:rPr>
            </w:pPr>
            <w:r w:rsidRPr="007D08C5">
              <w:rPr>
                <w:szCs w:val="28"/>
              </w:rPr>
              <w:lastRenderedPageBreak/>
              <w:t>Giới hạn theo đường bao</w:t>
            </w:r>
          </w:p>
        </w:tc>
        <w:tc>
          <w:tcPr>
            <w:tcW w:w="2486" w:type="pct"/>
          </w:tcPr>
          <w:p w:rsidR="007D08C5" w:rsidRPr="007D08C5" w:rsidRDefault="007D08C5" w:rsidP="007D08C5">
            <w:pPr>
              <w:spacing w:line="240" w:lineRule="auto"/>
              <w:ind w:firstLine="0"/>
              <w:jc w:val="left"/>
              <w:rPr>
                <w:szCs w:val="28"/>
              </w:rPr>
            </w:pPr>
            <w:r w:rsidRPr="007D08C5">
              <w:rPr>
                <w:szCs w:val="28"/>
              </w:rPr>
              <w:t>Thu nhận thông tin theo hướng dẫn ở mục 3 phần II “Giới hạn theo đường bao”</w:t>
            </w:r>
          </w:p>
        </w:tc>
        <w:tc>
          <w:tcPr>
            <w:tcW w:w="1123" w:type="pct"/>
          </w:tcPr>
          <w:p w:rsidR="007D08C5" w:rsidRPr="007D08C5" w:rsidRDefault="007D08C5" w:rsidP="007D08C5">
            <w:pPr>
              <w:autoSpaceDE w:val="0"/>
              <w:autoSpaceDN w:val="0"/>
              <w:adjustRightInd w:val="0"/>
              <w:spacing w:line="240" w:lineRule="auto"/>
              <w:ind w:firstLine="0"/>
              <w:jc w:val="left"/>
              <w:rPr>
                <w:bCs/>
                <w:iCs/>
                <w:sz w:val="25"/>
                <w:szCs w:val="25"/>
                <w:highlight w:val="yellow"/>
              </w:rPr>
            </w:pPr>
          </w:p>
        </w:tc>
      </w:tr>
      <w:tr w:rsidR="007D08C5" w:rsidRPr="007D08C5" w:rsidTr="00592CA5">
        <w:tc>
          <w:tcPr>
            <w:tcW w:w="1391" w:type="pct"/>
          </w:tcPr>
          <w:p w:rsidR="007D08C5" w:rsidRPr="007D08C5" w:rsidRDefault="007D08C5" w:rsidP="007D08C5">
            <w:pPr>
              <w:spacing w:line="240" w:lineRule="auto"/>
              <w:ind w:left="284" w:firstLine="0"/>
              <w:jc w:val="left"/>
              <w:rPr>
                <w:color w:val="000000"/>
                <w:szCs w:val="28"/>
              </w:rPr>
            </w:pPr>
            <w:r w:rsidRPr="007D08C5">
              <w:rPr>
                <w:szCs w:val="28"/>
              </w:rPr>
              <w:t>Nguồn gốc</w:t>
            </w:r>
          </w:p>
        </w:tc>
        <w:tc>
          <w:tcPr>
            <w:tcW w:w="2486" w:type="pct"/>
            <w:shd w:val="clear" w:color="auto" w:fill="auto"/>
          </w:tcPr>
          <w:p w:rsidR="007D08C5" w:rsidRPr="007D08C5" w:rsidRDefault="007D08C5" w:rsidP="007D08C5">
            <w:pPr>
              <w:spacing w:line="240" w:lineRule="auto"/>
              <w:ind w:firstLine="0"/>
              <w:jc w:val="left"/>
              <w:rPr>
                <w:szCs w:val="28"/>
              </w:rPr>
            </w:pPr>
          </w:p>
        </w:tc>
        <w:tc>
          <w:tcPr>
            <w:tcW w:w="112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color w:val="000000"/>
                <w:szCs w:val="28"/>
              </w:rPr>
              <w:t>Mô tả</w:t>
            </w:r>
          </w:p>
        </w:tc>
        <w:tc>
          <w:tcPr>
            <w:tcW w:w="2486" w:type="pct"/>
          </w:tcPr>
          <w:p w:rsidR="007D08C5" w:rsidRPr="007D08C5" w:rsidRDefault="007D08C5" w:rsidP="007D08C5">
            <w:pPr>
              <w:spacing w:line="240" w:lineRule="auto"/>
              <w:ind w:firstLine="0"/>
              <w:jc w:val="left"/>
              <w:rPr>
                <w:szCs w:val="28"/>
              </w:rPr>
            </w:pPr>
            <w:r w:rsidRPr="007D08C5">
              <w:rPr>
                <w:szCs w:val="28"/>
              </w:rPr>
              <w:t>- Trường hợp dữ liệu ĐGHC có sử dụng tư liệu bản đồ ĐGHC thì thu nhận các thông tin sau: cơ sở toán học, tỷ lệ bản đồ, phương pháp thành lập bản đồ, văn bản kỹ thuật (quy phạm, quy định kỹ thuật) áp dụng, năm thành lập bản đồ, định dạng lưu trữ, cơ quan thành lập bản đồ, cơ quan cung cấp, đánh giá chung về nội dung và chất lượng.</w:t>
            </w:r>
          </w:p>
          <w:p w:rsidR="007D08C5" w:rsidRPr="007D08C5" w:rsidRDefault="007D08C5" w:rsidP="007D08C5">
            <w:pPr>
              <w:spacing w:line="240" w:lineRule="auto"/>
              <w:ind w:firstLine="0"/>
              <w:jc w:val="left"/>
              <w:rPr>
                <w:szCs w:val="28"/>
              </w:rPr>
            </w:pPr>
            <w:r w:rsidRPr="007D08C5">
              <w:rPr>
                <w:szCs w:val="28"/>
              </w:rPr>
              <w:t>- Trường hợp có sử dụng các tư/tài liệu khác để thu nhận thông tin thuộc tính chủ đề thì thu nhận các thông tin sau: tên tư/tài liệu, cơ quan xuất bản/ban hành, năm xuất bản/ban hành, cơ quan cung cấp, loại thông tin thu nhận.</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284" w:firstLine="0"/>
              <w:jc w:val="left"/>
              <w:rPr>
                <w:color w:val="000000"/>
                <w:szCs w:val="28"/>
              </w:rPr>
            </w:pPr>
            <w:r w:rsidRPr="007D08C5">
              <w:rPr>
                <w:color w:val="000000"/>
                <w:szCs w:val="28"/>
              </w:rPr>
              <w:t>Báo cáo</w:t>
            </w:r>
          </w:p>
        </w:tc>
        <w:tc>
          <w:tcPr>
            <w:tcW w:w="2486" w:type="pct"/>
          </w:tcPr>
          <w:p w:rsidR="007D08C5" w:rsidRPr="007D08C5" w:rsidRDefault="007D08C5" w:rsidP="007D08C5">
            <w:pPr>
              <w:spacing w:line="240" w:lineRule="auto"/>
              <w:ind w:firstLine="0"/>
              <w:jc w:val="left"/>
              <w:rPr>
                <w:szCs w:val="28"/>
              </w:rPr>
            </w:pPr>
            <w:r w:rsidRPr="007D08C5">
              <w:rPr>
                <w:szCs w:val="28"/>
              </w:rPr>
              <w:t>Đơn vị xây dựng dữ liệu thu nhận kết quả thẩm định cuối cùng về chất lượng dữ liệu của chủ đầu tư.</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color w:val="000000"/>
                <w:szCs w:val="28"/>
              </w:rPr>
              <w:t>Loại phương pháp</w:t>
            </w:r>
          </w:p>
        </w:tc>
        <w:tc>
          <w:tcPr>
            <w:tcW w:w="2486" w:type="pct"/>
          </w:tcPr>
          <w:p w:rsidR="007D08C5" w:rsidRPr="007D08C5" w:rsidRDefault="007D08C5" w:rsidP="007D08C5">
            <w:pPr>
              <w:spacing w:line="240" w:lineRule="auto"/>
              <w:ind w:firstLine="0"/>
              <w:jc w:val="left"/>
              <w:rPr>
                <w:szCs w:val="28"/>
              </w:rPr>
            </w:pPr>
            <w:r w:rsidRPr="007D08C5">
              <w:rPr>
                <w:szCs w:val="28"/>
              </w:rPr>
              <w:t>001 – áp dụng trong trường hợp ghi nhận thông tin thẩm định  cuối cùng về chất lượng dữ liệu ĐGHC theo tiêu chí chất lượng mức độ dư thừa thông tin.</w:t>
            </w:r>
          </w:p>
          <w:p w:rsidR="007D08C5" w:rsidRPr="007D08C5" w:rsidRDefault="007D08C5" w:rsidP="007D08C5">
            <w:pPr>
              <w:spacing w:line="240" w:lineRule="auto"/>
              <w:ind w:firstLine="0"/>
              <w:jc w:val="left"/>
              <w:rPr>
                <w:szCs w:val="28"/>
              </w:rPr>
            </w:pPr>
            <w:r w:rsidRPr="007D08C5">
              <w:rPr>
                <w:szCs w:val="28"/>
              </w:rPr>
              <w:t>002 – áp dụng trong trường hợp ghi nhận thông tin thẩm định  cuối cùng về chất lượng dữ liệu ĐGHC theo tiêu chí chất lượng mức độ thiếu thông tin.</w:t>
            </w:r>
          </w:p>
          <w:p w:rsidR="007D08C5" w:rsidRPr="007D08C5" w:rsidRDefault="007D08C5" w:rsidP="007D08C5">
            <w:pPr>
              <w:spacing w:line="240" w:lineRule="auto"/>
              <w:ind w:firstLine="0"/>
              <w:jc w:val="left"/>
              <w:rPr>
                <w:szCs w:val="28"/>
                <w:lang w:val="it-IT"/>
              </w:rPr>
            </w:pPr>
            <w:r w:rsidRPr="007D08C5">
              <w:rPr>
                <w:szCs w:val="28"/>
              </w:rPr>
              <w:t>003 – áp dụng trong trường hợp ghi nhận thông tin thẩm định  cuối cùng về chất lượng dữ liệu ĐGHC theo tiêu chí chất lượng mức độ t</w:t>
            </w:r>
            <w:r w:rsidRPr="007D08C5">
              <w:rPr>
                <w:szCs w:val="28"/>
                <w:lang w:val="it-IT"/>
              </w:rPr>
              <w:t>uân thủ lược đồ ứng dụng.</w:t>
            </w:r>
          </w:p>
          <w:p w:rsidR="007D08C5" w:rsidRPr="007D08C5" w:rsidRDefault="007D08C5" w:rsidP="007D08C5">
            <w:pPr>
              <w:spacing w:line="240" w:lineRule="auto"/>
              <w:ind w:firstLine="0"/>
              <w:jc w:val="left"/>
              <w:rPr>
                <w:szCs w:val="28"/>
                <w:lang w:val="it-IT"/>
              </w:rPr>
            </w:pPr>
            <w:r w:rsidRPr="007D08C5">
              <w:rPr>
                <w:szCs w:val="28"/>
              </w:rPr>
              <w:t xml:space="preserve">004 – áp dụng trong trường hợp ghi nhận thông tin thẩm định  cuối cùng về chất lượng dữ liệu ĐGHC theo tiêu chí chất lượng mức độ </w:t>
            </w:r>
            <w:r w:rsidRPr="007D08C5">
              <w:rPr>
                <w:szCs w:val="28"/>
                <w:lang w:val="it-IT"/>
              </w:rPr>
              <w:t>tuân thủ miền giá trị.</w:t>
            </w:r>
          </w:p>
          <w:p w:rsidR="007D08C5" w:rsidRPr="007D08C5" w:rsidRDefault="007D08C5" w:rsidP="007D08C5">
            <w:pPr>
              <w:spacing w:line="240" w:lineRule="auto"/>
              <w:ind w:firstLine="0"/>
              <w:jc w:val="left"/>
              <w:rPr>
                <w:szCs w:val="28"/>
                <w:lang w:val="it-IT"/>
              </w:rPr>
            </w:pPr>
            <w:r w:rsidRPr="007D08C5">
              <w:rPr>
                <w:szCs w:val="28"/>
              </w:rPr>
              <w:lastRenderedPageBreak/>
              <w:t xml:space="preserve">005 – áp dụng trong trường hợp ghi nhận thông tin thẩm định  cuối cùng về chất lượng dữ liệu ĐGHC theo tiêu chí chất lượng mức độ </w:t>
            </w:r>
            <w:r w:rsidRPr="007D08C5">
              <w:rPr>
                <w:szCs w:val="28"/>
                <w:lang w:val="it-IT"/>
              </w:rPr>
              <w:t>tuân thủ quan hệ không gian.</w:t>
            </w:r>
          </w:p>
          <w:p w:rsidR="007D08C5" w:rsidRPr="007D08C5" w:rsidRDefault="007D08C5" w:rsidP="007D08C5">
            <w:pPr>
              <w:spacing w:line="240" w:lineRule="auto"/>
              <w:ind w:firstLine="0"/>
              <w:jc w:val="left"/>
              <w:rPr>
                <w:szCs w:val="28"/>
                <w:lang w:val="it-IT"/>
              </w:rPr>
            </w:pPr>
            <w:r w:rsidRPr="007D08C5">
              <w:rPr>
                <w:szCs w:val="28"/>
              </w:rPr>
              <w:t xml:space="preserve">006 – áp dụng trong trường hợp ghi nhận thông tin thẩm định  cuối cùng về chất lượng dữ liệu ĐGHC theo tiêu chí chất lượng mức độ </w:t>
            </w:r>
            <w:r w:rsidRPr="007D08C5">
              <w:rPr>
                <w:szCs w:val="28"/>
                <w:lang w:val="it-IT"/>
              </w:rPr>
              <w:t>tuân thủ định dạng.</w:t>
            </w:r>
          </w:p>
          <w:p w:rsidR="007D08C5" w:rsidRPr="007D08C5" w:rsidRDefault="007D08C5" w:rsidP="007D08C5">
            <w:pPr>
              <w:spacing w:line="240" w:lineRule="auto"/>
              <w:ind w:firstLine="0"/>
              <w:jc w:val="left"/>
              <w:rPr>
                <w:szCs w:val="28"/>
                <w:lang w:val="it-IT"/>
              </w:rPr>
            </w:pPr>
            <w:r w:rsidRPr="007D08C5">
              <w:rPr>
                <w:szCs w:val="28"/>
              </w:rPr>
              <w:t xml:space="preserve">013 – áp dụng trong trường hợp ghi nhận thông tin thẩm định  cuối cùng về chất lượng dữ liệu ĐGHC theo tiêu chí chất lượng độ </w:t>
            </w:r>
            <w:r w:rsidRPr="007D08C5">
              <w:rPr>
                <w:szCs w:val="28"/>
                <w:lang w:val="it-IT"/>
              </w:rPr>
              <w:t>chính xác thuộc tính định lượng.</w:t>
            </w:r>
          </w:p>
          <w:p w:rsidR="007D08C5" w:rsidRPr="007D08C5" w:rsidRDefault="007D08C5" w:rsidP="007D08C5">
            <w:pPr>
              <w:spacing w:line="240" w:lineRule="auto"/>
              <w:ind w:firstLine="0"/>
              <w:jc w:val="left"/>
              <w:rPr>
                <w:szCs w:val="28"/>
                <w:lang w:val="it-IT"/>
              </w:rPr>
            </w:pPr>
            <w:r w:rsidRPr="007D08C5">
              <w:rPr>
                <w:szCs w:val="28"/>
              </w:rPr>
              <w:t xml:space="preserve">014 – áp dụng trong trường hợp ghi nhận thông tin thẩm định  cuối cùng về chất lượng dữ liệu ĐGHC theo tiêu chí chất lượng mức độ </w:t>
            </w:r>
            <w:r w:rsidRPr="007D08C5">
              <w:rPr>
                <w:szCs w:val="28"/>
                <w:lang w:val="it-IT"/>
              </w:rPr>
              <w:t>chính xác thuộc tính định tính.</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lastRenderedPageBreak/>
              <w:t>“001”</w:t>
            </w: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color w:val="000000"/>
                <w:szCs w:val="28"/>
              </w:rPr>
              <w:lastRenderedPageBreak/>
              <w:t>Mô tả phương pháp kiểm tra</w:t>
            </w:r>
          </w:p>
        </w:tc>
        <w:tc>
          <w:tcPr>
            <w:tcW w:w="2486" w:type="pct"/>
          </w:tcPr>
          <w:p w:rsidR="007D08C5" w:rsidRPr="007D08C5" w:rsidRDefault="007D08C5" w:rsidP="007D08C5">
            <w:pPr>
              <w:spacing w:line="240" w:lineRule="auto"/>
              <w:ind w:firstLine="0"/>
              <w:jc w:val="left"/>
              <w:rPr>
                <w:szCs w:val="28"/>
              </w:rPr>
            </w:pPr>
            <w:r w:rsidRPr="007D08C5">
              <w:rPr>
                <w:szCs w:val="28"/>
              </w:rPr>
              <w:t>Thu nhận thông tin về phương pháp áp dụng để đánh giá chất lượng dữ liệu ĐGHC theo từng tiêu chí chất lượng tương ứng.</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Kiểm tra thủ công 30% dữ liệu so với tài liệu gốc”</w:t>
            </w:r>
          </w:p>
        </w:tc>
      </w:tr>
      <w:tr w:rsidR="007D08C5" w:rsidRPr="007D08C5" w:rsidTr="00592CA5">
        <w:tc>
          <w:tcPr>
            <w:tcW w:w="1391" w:type="pct"/>
          </w:tcPr>
          <w:p w:rsidR="007D08C5" w:rsidRPr="007D08C5" w:rsidRDefault="007D08C5" w:rsidP="007D08C5">
            <w:pPr>
              <w:spacing w:line="240" w:lineRule="auto"/>
              <w:ind w:left="568" w:firstLine="0"/>
              <w:jc w:val="left"/>
              <w:rPr>
                <w:color w:val="000000"/>
                <w:szCs w:val="28"/>
              </w:rPr>
            </w:pPr>
            <w:r w:rsidRPr="007D08C5">
              <w:rPr>
                <w:color w:val="000000"/>
                <w:szCs w:val="28"/>
              </w:rPr>
              <w:t>Kết luận</w:t>
            </w:r>
          </w:p>
        </w:tc>
        <w:tc>
          <w:tcPr>
            <w:tcW w:w="2486" w:type="pct"/>
          </w:tcPr>
          <w:p w:rsidR="007D08C5" w:rsidRPr="007D08C5" w:rsidRDefault="007D08C5" w:rsidP="007D08C5">
            <w:pPr>
              <w:spacing w:line="240" w:lineRule="auto"/>
              <w:ind w:firstLine="0"/>
              <w:jc w:val="left"/>
              <w:rPr>
                <w:szCs w:val="28"/>
              </w:rPr>
            </w:pP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852" w:firstLine="0"/>
              <w:jc w:val="left"/>
              <w:rPr>
                <w:color w:val="000000"/>
                <w:szCs w:val="28"/>
              </w:rPr>
            </w:pPr>
            <w:r w:rsidRPr="007D08C5">
              <w:rPr>
                <w:color w:val="000000"/>
                <w:szCs w:val="28"/>
              </w:rPr>
              <w:t>Mô tả</w:t>
            </w:r>
          </w:p>
        </w:tc>
        <w:tc>
          <w:tcPr>
            <w:tcW w:w="2486" w:type="pct"/>
          </w:tcPr>
          <w:p w:rsidR="007D08C5" w:rsidRPr="007D08C5" w:rsidRDefault="007D08C5" w:rsidP="007D08C5">
            <w:pPr>
              <w:spacing w:line="240" w:lineRule="auto"/>
              <w:ind w:firstLine="0"/>
              <w:jc w:val="left"/>
              <w:rPr>
                <w:szCs w:val="28"/>
              </w:rPr>
            </w:pP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91" w:type="pct"/>
          </w:tcPr>
          <w:p w:rsidR="007D08C5" w:rsidRPr="007D08C5" w:rsidRDefault="007D08C5" w:rsidP="007D08C5">
            <w:pPr>
              <w:spacing w:line="240" w:lineRule="auto"/>
              <w:ind w:left="1136" w:firstLine="0"/>
              <w:jc w:val="left"/>
              <w:rPr>
                <w:szCs w:val="28"/>
              </w:rPr>
            </w:pPr>
            <w:r w:rsidRPr="007D08C5">
              <w:rPr>
                <w:szCs w:val="28"/>
              </w:rPr>
              <w:t>Trích yếu</w:t>
            </w:r>
          </w:p>
        </w:tc>
        <w:tc>
          <w:tcPr>
            <w:tcW w:w="2486" w:type="pct"/>
          </w:tcPr>
          <w:p w:rsidR="007D08C5" w:rsidRPr="007D08C5" w:rsidRDefault="007D08C5" w:rsidP="007D08C5">
            <w:pPr>
              <w:spacing w:line="240" w:lineRule="auto"/>
              <w:ind w:firstLine="0"/>
              <w:jc w:val="left"/>
              <w:rPr>
                <w:szCs w:val="28"/>
              </w:rPr>
            </w:pPr>
            <w:r w:rsidRPr="007D08C5">
              <w:rPr>
                <w:szCs w:val="28"/>
              </w:rPr>
              <w:t>Thu nhận tên của tiêu chí chất lượng kiểm tra</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Mức độ dư thừa thông tin”</w:t>
            </w:r>
          </w:p>
        </w:tc>
      </w:tr>
      <w:tr w:rsidR="007D08C5" w:rsidRPr="007D08C5" w:rsidTr="00592CA5">
        <w:tc>
          <w:tcPr>
            <w:tcW w:w="1391" w:type="pct"/>
          </w:tcPr>
          <w:p w:rsidR="007D08C5" w:rsidRPr="007D08C5" w:rsidRDefault="007D08C5" w:rsidP="007D08C5">
            <w:pPr>
              <w:spacing w:line="240" w:lineRule="auto"/>
              <w:ind w:left="1136" w:firstLine="0"/>
              <w:jc w:val="left"/>
              <w:rPr>
                <w:szCs w:val="28"/>
              </w:rPr>
            </w:pPr>
            <w:r w:rsidRPr="007D08C5">
              <w:rPr>
                <w:szCs w:val="28"/>
              </w:rPr>
              <w:t>Ngày</w:t>
            </w:r>
          </w:p>
        </w:tc>
        <w:tc>
          <w:tcPr>
            <w:tcW w:w="2486" w:type="pct"/>
          </w:tcPr>
          <w:p w:rsidR="007D08C5" w:rsidRPr="007D08C5" w:rsidRDefault="007D08C5" w:rsidP="007D08C5">
            <w:pPr>
              <w:spacing w:line="240" w:lineRule="auto"/>
              <w:ind w:firstLine="0"/>
              <w:jc w:val="left"/>
              <w:rPr>
                <w:szCs w:val="28"/>
              </w:rPr>
            </w:pPr>
            <w:r w:rsidRPr="007D08C5">
              <w:rPr>
                <w:szCs w:val="28"/>
              </w:rPr>
              <w:t>Thu nhận ngày công bố kết quả thẩm định chất lượng</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0/08/2017”</w:t>
            </w:r>
          </w:p>
        </w:tc>
      </w:tr>
      <w:tr w:rsidR="007D08C5" w:rsidRPr="007D08C5" w:rsidTr="00592CA5">
        <w:tc>
          <w:tcPr>
            <w:tcW w:w="1391" w:type="pct"/>
          </w:tcPr>
          <w:p w:rsidR="007D08C5" w:rsidRPr="007D08C5" w:rsidRDefault="007D08C5" w:rsidP="007D08C5">
            <w:pPr>
              <w:spacing w:line="240" w:lineRule="auto"/>
              <w:ind w:left="852" w:firstLine="0"/>
              <w:jc w:val="left"/>
              <w:rPr>
                <w:color w:val="000000"/>
                <w:szCs w:val="28"/>
              </w:rPr>
            </w:pPr>
            <w:r w:rsidRPr="007D08C5">
              <w:rPr>
                <w:color w:val="000000"/>
                <w:szCs w:val="28"/>
              </w:rPr>
              <w:t>Giải thích</w:t>
            </w:r>
          </w:p>
        </w:tc>
        <w:tc>
          <w:tcPr>
            <w:tcW w:w="2486" w:type="pct"/>
          </w:tcPr>
          <w:p w:rsidR="007D08C5" w:rsidRPr="007D08C5" w:rsidRDefault="007D08C5" w:rsidP="007D08C5">
            <w:pPr>
              <w:spacing w:line="240" w:lineRule="auto"/>
              <w:ind w:firstLine="0"/>
              <w:jc w:val="left"/>
              <w:rPr>
                <w:szCs w:val="28"/>
              </w:rPr>
            </w:pPr>
            <w:r w:rsidRPr="007D08C5">
              <w:rPr>
                <w:szCs w:val="28"/>
              </w:rPr>
              <w:t>Thu nhận yêu cầu chất lượng đối với tiêu chí kiểm tra</w:t>
            </w:r>
          </w:p>
        </w:tc>
        <w:tc>
          <w:tcPr>
            <w:tcW w:w="1123"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Tập dữ liệu phải đạt chỉ tiêu 0% thông tin dư thừa”</w:t>
            </w:r>
          </w:p>
        </w:tc>
      </w:tr>
      <w:tr w:rsidR="007D08C5" w:rsidRPr="007D08C5" w:rsidTr="00592CA5">
        <w:tc>
          <w:tcPr>
            <w:tcW w:w="1391" w:type="pct"/>
            <w:tcBorders>
              <w:bottom w:val="single" w:sz="4" w:space="0" w:color="auto"/>
            </w:tcBorders>
          </w:tcPr>
          <w:p w:rsidR="007D08C5" w:rsidRPr="007D08C5" w:rsidRDefault="007D08C5" w:rsidP="007D08C5">
            <w:pPr>
              <w:spacing w:line="240" w:lineRule="auto"/>
              <w:ind w:left="852" w:firstLine="0"/>
              <w:jc w:val="left"/>
              <w:rPr>
                <w:color w:val="000000"/>
                <w:szCs w:val="28"/>
              </w:rPr>
            </w:pPr>
            <w:r w:rsidRPr="007D08C5">
              <w:rPr>
                <w:color w:val="000000"/>
                <w:szCs w:val="28"/>
              </w:rPr>
              <w:t>Kết luận</w:t>
            </w:r>
          </w:p>
        </w:tc>
        <w:tc>
          <w:tcPr>
            <w:tcW w:w="2486" w:type="pct"/>
            <w:tcBorders>
              <w:bottom w:val="single" w:sz="4" w:space="0" w:color="auto"/>
            </w:tcBorders>
          </w:tcPr>
          <w:p w:rsidR="007D08C5" w:rsidRPr="007D08C5" w:rsidRDefault="007D08C5" w:rsidP="007D08C5">
            <w:pPr>
              <w:spacing w:line="240" w:lineRule="auto"/>
              <w:ind w:firstLine="0"/>
              <w:jc w:val="left"/>
              <w:rPr>
                <w:szCs w:val="28"/>
              </w:rPr>
            </w:pPr>
            <w:r w:rsidRPr="007D08C5">
              <w:rPr>
                <w:szCs w:val="28"/>
              </w:rPr>
              <w:t>0 – áp dụng trong trường hợp tập dữ liệu không đạt yêu cầu chất lượng</w:t>
            </w:r>
          </w:p>
          <w:p w:rsidR="007D08C5" w:rsidRPr="007D08C5" w:rsidRDefault="007D08C5" w:rsidP="007D08C5">
            <w:pPr>
              <w:spacing w:line="240" w:lineRule="auto"/>
              <w:ind w:firstLine="0"/>
              <w:jc w:val="left"/>
              <w:rPr>
                <w:szCs w:val="28"/>
              </w:rPr>
            </w:pPr>
            <w:r w:rsidRPr="007D08C5">
              <w:rPr>
                <w:szCs w:val="28"/>
              </w:rPr>
              <w:t>1 – áp dụng trong trường hợp tập dữ liệu đạt yêu cầu chất lượng</w:t>
            </w:r>
          </w:p>
        </w:tc>
        <w:tc>
          <w:tcPr>
            <w:tcW w:w="1123" w:type="pct"/>
            <w:tcBorders>
              <w:bottom w:val="single" w:sz="4" w:space="0" w:color="auto"/>
            </w:tcBorders>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w:t>
            </w:r>
          </w:p>
        </w:tc>
      </w:tr>
    </w:tbl>
    <w:p w:rsidR="007D08C5" w:rsidRPr="007D08C5" w:rsidRDefault="007D08C5" w:rsidP="007D08C5">
      <w:pPr>
        <w:autoSpaceDE w:val="0"/>
        <w:autoSpaceDN w:val="0"/>
        <w:adjustRightInd w:val="0"/>
        <w:spacing w:line="240" w:lineRule="auto"/>
        <w:ind w:firstLine="0"/>
        <w:jc w:val="left"/>
        <w:rPr>
          <w:b/>
          <w:bCs/>
          <w:iCs/>
          <w:szCs w:val="28"/>
        </w:rPr>
      </w:pPr>
    </w:p>
    <w:p w:rsidR="00795C7E" w:rsidRDefault="00795C7E" w:rsidP="007D08C5">
      <w:pPr>
        <w:spacing w:before="120" w:after="120" w:line="240" w:lineRule="auto"/>
        <w:outlineLvl w:val="0"/>
        <w:rPr>
          <w:b/>
          <w:szCs w:val="28"/>
        </w:rPr>
      </w:pPr>
    </w:p>
    <w:p w:rsidR="00795C7E" w:rsidRDefault="00795C7E" w:rsidP="007D08C5">
      <w:pPr>
        <w:spacing w:before="120" w:after="120" w:line="240" w:lineRule="auto"/>
        <w:outlineLvl w:val="0"/>
        <w:rPr>
          <w:b/>
          <w:szCs w:val="28"/>
        </w:rPr>
      </w:pPr>
    </w:p>
    <w:p w:rsidR="007D08C5" w:rsidRPr="007D08C5" w:rsidRDefault="007D08C5" w:rsidP="007D08C5">
      <w:pPr>
        <w:spacing w:before="120" w:after="120" w:line="240" w:lineRule="auto"/>
        <w:outlineLvl w:val="0"/>
        <w:rPr>
          <w:b/>
          <w:szCs w:val="28"/>
        </w:rPr>
      </w:pPr>
      <w:r w:rsidRPr="007D08C5">
        <w:rPr>
          <w:b/>
          <w:szCs w:val="28"/>
        </w:rPr>
        <w:lastRenderedPageBreak/>
        <w:t>4. Thông tin phân phối dữ liệu</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2"/>
        <w:gridCol w:w="4617"/>
        <w:gridCol w:w="2233"/>
      </w:tblGrid>
      <w:tr w:rsidR="007D08C5" w:rsidRPr="007D08C5" w:rsidTr="00592CA5">
        <w:tc>
          <w:tcPr>
            <w:tcW w:w="1310"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487" w:type="pct"/>
            <w:shd w:val="clear" w:color="auto" w:fill="auto"/>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310" w:type="pct"/>
          </w:tcPr>
          <w:p w:rsidR="007D08C5" w:rsidRPr="007D08C5" w:rsidRDefault="007D08C5" w:rsidP="007D08C5">
            <w:pPr>
              <w:spacing w:line="240" w:lineRule="auto"/>
              <w:ind w:firstLine="0"/>
              <w:jc w:val="left"/>
              <w:rPr>
                <w:bCs/>
                <w:color w:val="000000"/>
                <w:szCs w:val="28"/>
              </w:rPr>
            </w:pPr>
            <w:r w:rsidRPr="007D08C5">
              <w:rPr>
                <w:bCs/>
                <w:color w:val="000000"/>
                <w:szCs w:val="28"/>
              </w:rPr>
              <w:t>Định dạng</w:t>
            </w:r>
          </w:p>
        </w:tc>
        <w:tc>
          <w:tcPr>
            <w:tcW w:w="2487" w:type="pct"/>
            <w:shd w:val="clear" w:color="auto" w:fill="auto"/>
          </w:tcPr>
          <w:p w:rsidR="007D08C5" w:rsidRPr="007D08C5" w:rsidRDefault="007D08C5" w:rsidP="007D08C5">
            <w:pPr>
              <w:spacing w:line="240" w:lineRule="auto"/>
              <w:ind w:firstLine="0"/>
              <w:jc w:val="left"/>
              <w:rPr>
                <w:szCs w:val="28"/>
                <w:highlight w:val="yellow"/>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Tên</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GML (Geography Markup Language)</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Phiên bản</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3.2.1</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firstLine="0"/>
              <w:jc w:val="left"/>
              <w:rPr>
                <w:bCs/>
                <w:color w:val="000000"/>
                <w:szCs w:val="28"/>
              </w:rPr>
            </w:pPr>
            <w:r w:rsidRPr="007D08C5">
              <w:rPr>
                <w:bCs/>
                <w:color w:val="000000"/>
                <w:szCs w:val="28"/>
              </w:rPr>
              <w:t>Định dạng</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Tên</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ESRI Shapefile</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Phiên bản</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1998</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firstLine="0"/>
              <w:jc w:val="left"/>
              <w:rPr>
                <w:bCs/>
                <w:color w:val="000000"/>
                <w:szCs w:val="28"/>
              </w:rPr>
            </w:pPr>
            <w:r w:rsidRPr="007D08C5">
              <w:rPr>
                <w:bCs/>
                <w:color w:val="000000"/>
                <w:szCs w:val="28"/>
              </w:rPr>
              <w:t>Cách thức phân phối</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 xml:space="preserve">Đơn vị phân phối dữ liệu cập nhật về các thông tin về địa chỉ trực tuyến dùng để phân phối dữ liệu ĐGHC </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Phân phối trực tuyến</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568" w:firstLine="0"/>
              <w:jc w:val="left"/>
              <w:rPr>
                <w:bCs/>
                <w:color w:val="000000"/>
                <w:szCs w:val="28"/>
              </w:rPr>
            </w:pPr>
            <w:r w:rsidRPr="007D08C5">
              <w:rPr>
                <w:bCs/>
                <w:color w:val="000000"/>
                <w:szCs w:val="28"/>
              </w:rPr>
              <w:t>Địa chỉ trực tuyến</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568" w:firstLine="0"/>
              <w:jc w:val="left"/>
              <w:rPr>
                <w:bCs/>
                <w:color w:val="000000"/>
                <w:szCs w:val="28"/>
              </w:rPr>
            </w:pPr>
            <w:r w:rsidRPr="007D08C5">
              <w:rPr>
                <w:bCs/>
                <w:color w:val="000000"/>
                <w:szCs w:val="28"/>
              </w:rPr>
              <w:t>Mô tả</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284" w:firstLine="0"/>
              <w:jc w:val="left"/>
              <w:rPr>
                <w:bCs/>
                <w:color w:val="000000"/>
                <w:szCs w:val="28"/>
              </w:rPr>
            </w:pPr>
            <w:r w:rsidRPr="007D08C5">
              <w:rPr>
                <w:bCs/>
                <w:color w:val="000000"/>
                <w:szCs w:val="28"/>
              </w:rPr>
              <w:t>Phân phối phi trực tuyến</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310" w:type="pct"/>
          </w:tcPr>
          <w:p w:rsidR="007D08C5" w:rsidRPr="007D08C5" w:rsidRDefault="007D08C5" w:rsidP="007D08C5">
            <w:pPr>
              <w:spacing w:line="240" w:lineRule="auto"/>
              <w:ind w:left="568" w:firstLine="0"/>
              <w:jc w:val="left"/>
              <w:rPr>
                <w:bCs/>
                <w:color w:val="000000"/>
                <w:szCs w:val="28"/>
              </w:rPr>
            </w:pPr>
            <w:r w:rsidRPr="007D08C5">
              <w:rPr>
                <w:bCs/>
                <w:color w:val="000000"/>
                <w:szCs w:val="28"/>
              </w:rPr>
              <w:t>Tên phương tiện phân phối</w:t>
            </w:r>
          </w:p>
        </w:tc>
        <w:tc>
          <w:tcPr>
            <w:tcW w:w="2487" w:type="pct"/>
            <w:shd w:val="clear" w:color="auto" w:fill="auto"/>
          </w:tcPr>
          <w:p w:rsidR="007D08C5" w:rsidRPr="007D08C5" w:rsidRDefault="007D08C5" w:rsidP="007D08C5">
            <w:pPr>
              <w:spacing w:line="240" w:lineRule="auto"/>
              <w:ind w:firstLine="0"/>
              <w:jc w:val="left"/>
              <w:rPr>
                <w:szCs w:val="28"/>
              </w:rPr>
            </w:pPr>
            <w:r w:rsidRPr="007D08C5">
              <w:rPr>
                <w:szCs w:val="28"/>
              </w:rPr>
              <w:t>Thu nhận một trong số các giá trị sau</w:t>
            </w:r>
          </w:p>
          <w:p w:rsidR="007D08C5" w:rsidRPr="007D08C5" w:rsidRDefault="007D08C5" w:rsidP="007D08C5">
            <w:pPr>
              <w:spacing w:line="240" w:lineRule="auto"/>
              <w:ind w:firstLine="0"/>
              <w:jc w:val="left"/>
              <w:rPr>
                <w:szCs w:val="28"/>
              </w:rPr>
            </w:pPr>
            <w:r w:rsidRPr="007D08C5">
              <w:rPr>
                <w:szCs w:val="28"/>
              </w:rPr>
              <w:t>001 – cdRom</w:t>
            </w:r>
          </w:p>
          <w:p w:rsidR="007D08C5" w:rsidRPr="007D08C5" w:rsidRDefault="007D08C5" w:rsidP="007D08C5">
            <w:pPr>
              <w:spacing w:line="240" w:lineRule="auto"/>
              <w:ind w:firstLine="0"/>
              <w:jc w:val="left"/>
              <w:rPr>
                <w:szCs w:val="28"/>
              </w:rPr>
            </w:pPr>
            <w:r w:rsidRPr="007D08C5">
              <w:rPr>
                <w:szCs w:val="28"/>
              </w:rPr>
              <w:t>002 – dvd</w:t>
            </w: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002”</w:t>
            </w:r>
          </w:p>
        </w:tc>
      </w:tr>
      <w:tr w:rsidR="007D08C5" w:rsidRPr="007D08C5" w:rsidTr="00592CA5">
        <w:tc>
          <w:tcPr>
            <w:tcW w:w="1310" w:type="pct"/>
          </w:tcPr>
          <w:p w:rsidR="007D08C5" w:rsidRPr="007D08C5" w:rsidRDefault="007D08C5" w:rsidP="007D08C5">
            <w:pPr>
              <w:spacing w:line="240" w:lineRule="auto"/>
              <w:ind w:left="568" w:firstLine="0"/>
              <w:jc w:val="left"/>
              <w:rPr>
                <w:bCs/>
                <w:color w:val="000000"/>
                <w:szCs w:val="28"/>
              </w:rPr>
            </w:pPr>
            <w:r w:rsidRPr="007D08C5">
              <w:rPr>
                <w:bCs/>
                <w:color w:val="000000"/>
                <w:szCs w:val="28"/>
              </w:rPr>
              <w:t>Ghi chú</w:t>
            </w:r>
          </w:p>
        </w:tc>
        <w:tc>
          <w:tcPr>
            <w:tcW w:w="2487" w:type="pct"/>
            <w:shd w:val="clear" w:color="auto" w:fill="auto"/>
          </w:tcPr>
          <w:p w:rsidR="007D08C5" w:rsidRPr="007D08C5" w:rsidRDefault="007D08C5" w:rsidP="007D08C5">
            <w:pPr>
              <w:spacing w:line="240" w:lineRule="auto"/>
              <w:ind w:firstLine="0"/>
              <w:jc w:val="left"/>
              <w:rPr>
                <w:szCs w:val="28"/>
              </w:rPr>
            </w:pPr>
          </w:p>
        </w:tc>
        <w:tc>
          <w:tcPr>
            <w:tcW w:w="1203"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bl>
    <w:p w:rsidR="007D08C5" w:rsidRPr="007D08C5" w:rsidRDefault="007D08C5" w:rsidP="007D08C5">
      <w:pPr>
        <w:spacing w:before="120" w:after="120" w:line="240" w:lineRule="auto"/>
        <w:ind w:left="284"/>
        <w:outlineLvl w:val="0"/>
        <w:rPr>
          <w:b/>
          <w:szCs w:val="28"/>
        </w:rPr>
      </w:pPr>
      <w:r w:rsidRPr="007D08C5">
        <w:rPr>
          <w:b/>
          <w:szCs w:val="28"/>
        </w:rPr>
        <w:t>5. Thông tin về hệ quy chiế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6"/>
        <w:gridCol w:w="4735"/>
        <w:gridCol w:w="2467"/>
      </w:tblGrid>
      <w:tr w:rsidR="007D08C5" w:rsidRPr="007D08C5" w:rsidTr="00592CA5">
        <w:tc>
          <w:tcPr>
            <w:tcW w:w="1123"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549" w:type="pct"/>
            <w:shd w:val="clear" w:color="auto" w:fill="auto"/>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123" w:type="pct"/>
          </w:tcPr>
          <w:p w:rsidR="007D08C5" w:rsidRPr="007D08C5" w:rsidRDefault="007D08C5" w:rsidP="007D08C5">
            <w:pPr>
              <w:spacing w:line="240" w:lineRule="auto"/>
              <w:ind w:firstLine="0"/>
              <w:jc w:val="left"/>
              <w:rPr>
                <w:bCs/>
                <w:szCs w:val="28"/>
              </w:rPr>
            </w:pPr>
            <w:r w:rsidRPr="007D08C5">
              <w:rPr>
                <w:bCs/>
                <w:szCs w:val="28"/>
              </w:rPr>
              <w:t>Mã hệ quy chiếu</w:t>
            </w:r>
          </w:p>
        </w:tc>
        <w:tc>
          <w:tcPr>
            <w:tcW w:w="2549" w:type="pct"/>
            <w:shd w:val="clear" w:color="auto" w:fill="auto"/>
          </w:tcPr>
          <w:p w:rsidR="007D08C5" w:rsidRPr="007D08C5" w:rsidRDefault="007D08C5" w:rsidP="007D08C5">
            <w:pPr>
              <w:spacing w:line="240" w:lineRule="auto"/>
              <w:ind w:firstLine="0"/>
              <w:jc w:val="left"/>
              <w:rPr>
                <w:szCs w:val="28"/>
              </w:rPr>
            </w:pP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23" w:type="pct"/>
          </w:tcPr>
          <w:p w:rsidR="007D08C5" w:rsidRPr="007D08C5" w:rsidRDefault="007D08C5" w:rsidP="007D08C5">
            <w:pPr>
              <w:spacing w:line="240" w:lineRule="auto"/>
              <w:ind w:left="284" w:firstLine="0"/>
              <w:jc w:val="left"/>
              <w:rPr>
                <w:szCs w:val="28"/>
              </w:rPr>
            </w:pPr>
            <w:r w:rsidRPr="007D08C5">
              <w:rPr>
                <w:szCs w:val="28"/>
              </w:rPr>
              <w:t>Thông tin hệ quy chiếu</w:t>
            </w:r>
          </w:p>
        </w:tc>
        <w:tc>
          <w:tcPr>
            <w:tcW w:w="2549" w:type="pct"/>
            <w:shd w:val="clear" w:color="auto" w:fill="auto"/>
          </w:tcPr>
          <w:p w:rsidR="007D08C5" w:rsidRPr="007D08C5" w:rsidRDefault="007D08C5" w:rsidP="007D08C5">
            <w:pPr>
              <w:spacing w:line="240" w:lineRule="auto"/>
              <w:ind w:firstLine="0"/>
              <w:jc w:val="left"/>
              <w:rPr>
                <w:szCs w:val="28"/>
              </w:rPr>
            </w:pP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23" w:type="pct"/>
          </w:tcPr>
          <w:p w:rsidR="007D08C5" w:rsidRPr="007D08C5" w:rsidRDefault="007D08C5" w:rsidP="007D08C5">
            <w:pPr>
              <w:spacing w:line="240" w:lineRule="auto"/>
              <w:ind w:left="568" w:firstLine="0"/>
              <w:jc w:val="left"/>
              <w:rPr>
                <w:szCs w:val="28"/>
              </w:rPr>
            </w:pPr>
            <w:r w:rsidRPr="007D08C5">
              <w:rPr>
                <w:szCs w:val="28"/>
              </w:rPr>
              <w:t>Tên hệ quy chiếu</w:t>
            </w:r>
          </w:p>
        </w:tc>
        <w:tc>
          <w:tcPr>
            <w:tcW w:w="2549" w:type="pct"/>
            <w:shd w:val="clear" w:color="auto" w:fill="auto"/>
          </w:tcPr>
          <w:p w:rsidR="007D08C5" w:rsidRPr="007D08C5" w:rsidRDefault="007D08C5" w:rsidP="007D08C5">
            <w:pPr>
              <w:spacing w:line="240" w:lineRule="auto"/>
              <w:ind w:firstLine="0"/>
              <w:jc w:val="left"/>
              <w:rPr>
                <w:szCs w:val="28"/>
              </w:rPr>
            </w:pPr>
            <w:r w:rsidRPr="007D08C5">
              <w:rPr>
                <w:szCs w:val="28"/>
              </w:rPr>
              <w:t>Hệ tọa độ quốc gia VN2000</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23" w:type="pct"/>
          </w:tcPr>
          <w:p w:rsidR="007D08C5" w:rsidRPr="007D08C5" w:rsidRDefault="007D08C5" w:rsidP="007D08C5">
            <w:pPr>
              <w:spacing w:line="240" w:lineRule="auto"/>
              <w:ind w:left="568" w:firstLine="0"/>
              <w:jc w:val="left"/>
              <w:rPr>
                <w:szCs w:val="28"/>
              </w:rPr>
            </w:pPr>
            <w:r w:rsidRPr="007D08C5">
              <w:rPr>
                <w:szCs w:val="28"/>
              </w:rPr>
              <w:t>Ngày ban hành</w:t>
            </w:r>
          </w:p>
        </w:tc>
        <w:tc>
          <w:tcPr>
            <w:tcW w:w="2549" w:type="pct"/>
            <w:shd w:val="clear" w:color="auto" w:fill="auto"/>
          </w:tcPr>
          <w:p w:rsidR="007D08C5" w:rsidRPr="007D08C5" w:rsidRDefault="007D08C5" w:rsidP="007D08C5">
            <w:pPr>
              <w:spacing w:line="240" w:lineRule="auto"/>
              <w:ind w:firstLine="0"/>
              <w:jc w:val="left"/>
              <w:rPr>
                <w:szCs w:val="28"/>
              </w:rPr>
            </w:pPr>
            <w:r w:rsidRPr="007D08C5">
              <w:rPr>
                <w:szCs w:val="28"/>
              </w:rPr>
              <w:t>12/07/2000</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23" w:type="pct"/>
          </w:tcPr>
          <w:p w:rsidR="007D08C5" w:rsidRPr="007D08C5" w:rsidRDefault="007D08C5" w:rsidP="007D08C5">
            <w:pPr>
              <w:spacing w:line="240" w:lineRule="auto"/>
              <w:ind w:left="284" w:firstLine="0"/>
              <w:jc w:val="left"/>
              <w:rPr>
                <w:szCs w:val="28"/>
              </w:rPr>
            </w:pPr>
            <w:r w:rsidRPr="007D08C5">
              <w:rPr>
                <w:szCs w:val="28"/>
              </w:rPr>
              <w:t>Mã</w:t>
            </w:r>
          </w:p>
        </w:tc>
        <w:tc>
          <w:tcPr>
            <w:tcW w:w="2549" w:type="pct"/>
            <w:shd w:val="clear" w:color="auto" w:fill="auto"/>
          </w:tcPr>
          <w:p w:rsidR="007D08C5" w:rsidRPr="007D08C5" w:rsidRDefault="007D08C5" w:rsidP="007D08C5">
            <w:pPr>
              <w:spacing w:line="240" w:lineRule="auto"/>
              <w:ind w:firstLine="0"/>
              <w:jc w:val="left"/>
              <w:rPr>
                <w:szCs w:val="28"/>
              </w:rPr>
            </w:pPr>
            <w:r w:rsidRPr="007D08C5">
              <w:rPr>
                <w:szCs w:val="28"/>
              </w:rPr>
              <w:t>1</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23" w:type="pct"/>
          </w:tcPr>
          <w:p w:rsidR="007D08C5" w:rsidRPr="007D08C5" w:rsidRDefault="007D08C5" w:rsidP="007D08C5">
            <w:pPr>
              <w:spacing w:line="240" w:lineRule="auto"/>
              <w:ind w:firstLine="0"/>
              <w:jc w:val="left"/>
              <w:rPr>
                <w:bCs/>
                <w:szCs w:val="28"/>
              </w:rPr>
            </w:pPr>
            <w:r w:rsidRPr="007D08C5">
              <w:rPr>
                <w:bCs/>
                <w:szCs w:val="28"/>
              </w:rPr>
              <w:lastRenderedPageBreak/>
              <w:t>Múi chiếu</w:t>
            </w:r>
          </w:p>
        </w:tc>
        <w:tc>
          <w:tcPr>
            <w:tcW w:w="2549" w:type="pct"/>
            <w:shd w:val="clear" w:color="auto" w:fill="auto"/>
          </w:tcPr>
          <w:p w:rsidR="007D08C5" w:rsidRPr="007D08C5" w:rsidRDefault="007D08C5" w:rsidP="007D08C5">
            <w:pPr>
              <w:spacing w:line="240" w:lineRule="auto"/>
              <w:ind w:firstLine="0"/>
              <w:jc w:val="left"/>
              <w:rPr>
                <w:szCs w:val="28"/>
              </w:rPr>
            </w:pPr>
            <w:r w:rsidRPr="007D08C5">
              <w:rPr>
                <w:szCs w:val="28"/>
              </w:rPr>
              <w:t>Thu nhận số hiêu múi theo múi chiếu áp dụng khi xây dựng dữ liệu ĐGHC</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481</w:t>
            </w:r>
          </w:p>
        </w:tc>
      </w:tr>
      <w:tr w:rsidR="007D08C5" w:rsidRPr="007D08C5" w:rsidTr="00592CA5">
        <w:tc>
          <w:tcPr>
            <w:tcW w:w="1123" w:type="pct"/>
          </w:tcPr>
          <w:p w:rsidR="007D08C5" w:rsidRPr="007D08C5" w:rsidRDefault="007D08C5" w:rsidP="007D08C5">
            <w:pPr>
              <w:spacing w:line="240" w:lineRule="auto"/>
              <w:ind w:firstLine="0"/>
              <w:jc w:val="left"/>
              <w:rPr>
                <w:bCs/>
                <w:szCs w:val="28"/>
              </w:rPr>
            </w:pPr>
            <w:r w:rsidRPr="007D08C5">
              <w:rPr>
                <w:bCs/>
                <w:szCs w:val="28"/>
              </w:rPr>
              <w:t>Kinh tuyến trục</w:t>
            </w:r>
          </w:p>
        </w:tc>
        <w:tc>
          <w:tcPr>
            <w:tcW w:w="2549" w:type="pct"/>
            <w:shd w:val="clear" w:color="auto" w:fill="auto"/>
          </w:tcPr>
          <w:p w:rsidR="007D08C5" w:rsidRPr="007D08C5" w:rsidRDefault="007D08C5" w:rsidP="007D08C5">
            <w:pPr>
              <w:spacing w:line="240" w:lineRule="auto"/>
              <w:ind w:firstLine="0"/>
              <w:jc w:val="left"/>
              <w:rPr>
                <w:szCs w:val="28"/>
                <w:highlight w:val="yellow"/>
              </w:rPr>
            </w:pPr>
            <w:r w:rsidRPr="007D08C5">
              <w:rPr>
                <w:szCs w:val="28"/>
              </w:rPr>
              <w:t>Thu nhận thông tin về kinh tuyến trục áp dụng cho khu vực xây dựng dữ liệu</w:t>
            </w:r>
          </w:p>
        </w:tc>
        <w:tc>
          <w:tcPr>
            <w:tcW w:w="1328" w:type="pct"/>
            <w:shd w:val="clear" w:color="auto" w:fill="auto"/>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05</w:t>
            </w:r>
          </w:p>
        </w:tc>
      </w:tr>
    </w:tbl>
    <w:p w:rsidR="007D08C5" w:rsidRPr="007D08C5" w:rsidRDefault="007D08C5" w:rsidP="007D08C5">
      <w:pPr>
        <w:spacing w:before="120" w:after="120" w:line="240" w:lineRule="auto"/>
        <w:outlineLvl w:val="0"/>
        <w:rPr>
          <w:b/>
          <w:szCs w:val="28"/>
        </w:rPr>
      </w:pPr>
      <w:r w:rsidRPr="007D08C5">
        <w:rPr>
          <w:b/>
          <w:szCs w:val="28"/>
        </w:rPr>
        <w:t>II. Thông tin tham chiếu</w:t>
      </w:r>
    </w:p>
    <w:p w:rsidR="007D08C5" w:rsidRPr="007D08C5" w:rsidRDefault="007D08C5" w:rsidP="007D08C5">
      <w:pPr>
        <w:spacing w:before="120" w:after="120" w:line="240" w:lineRule="auto"/>
        <w:outlineLvl w:val="0"/>
        <w:rPr>
          <w:b/>
          <w:szCs w:val="28"/>
        </w:rPr>
      </w:pPr>
      <w:r w:rsidRPr="007D08C5">
        <w:rPr>
          <w:b/>
          <w:szCs w:val="28"/>
        </w:rPr>
        <w:t>1. Thông tin về đơn vị liên quan đến dữ liệu ĐGH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4149"/>
        <w:gridCol w:w="3608"/>
      </w:tblGrid>
      <w:tr w:rsidR="007D08C5" w:rsidRPr="007D08C5" w:rsidTr="00592CA5">
        <w:tc>
          <w:tcPr>
            <w:tcW w:w="1056"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540"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404"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056"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Tên đơn vị</w:t>
            </w:r>
          </w:p>
        </w:tc>
        <w:tc>
          <w:tcPr>
            <w:tcW w:w="2540" w:type="pct"/>
          </w:tcPr>
          <w:p w:rsidR="007D08C5" w:rsidRPr="007D08C5" w:rsidRDefault="007D08C5" w:rsidP="007D08C5">
            <w:pPr>
              <w:spacing w:line="240" w:lineRule="auto"/>
              <w:ind w:firstLine="0"/>
              <w:jc w:val="left"/>
              <w:rPr>
                <w:szCs w:val="28"/>
              </w:rPr>
            </w:pPr>
            <w:r w:rsidRPr="007D08C5">
              <w:rPr>
                <w:szCs w:val="28"/>
              </w:rPr>
              <w:t>Tên của đơn vị xây dựng siêu dữ liệu theo quyết định đăng ký kinh doanh hoặc quyết định thành lập đơn vị của cơ quan có thẩm quyền</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Trung tâm Biên giới và Địa giới”</w:t>
            </w:r>
          </w:p>
        </w:tc>
      </w:tr>
      <w:tr w:rsidR="007D08C5" w:rsidRPr="007D08C5" w:rsidTr="00592CA5">
        <w:tc>
          <w:tcPr>
            <w:tcW w:w="1056" w:type="pct"/>
          </w:tcPr>
          <w:p w:rsidR="007D08C5" w:rsidRPr="007D08C5" w:rsidRDefault="007D08C5" w:rsidP="007D08C5">
            <w:pPr>
              <w:tabs>
                <w:tab w:val="left" w:pos="284"/>
              </w:tabs>
              <w:autoSpaceDE w:val="0"/>
              <w:autoSpaceDN w:val="0"/>
              <w:adjustRightInd w:val="0"/>
              <w:spacing w:line="240" w:lineRule="auto"/>
              <w:ind w:firstLine="0"/>
              <w:jc w:val="left"/>
              <w:rPr>
                <w:szCs w:val="28"/>
              </w:rPr>
            </w:pPr>
            <w:r w:rsidRPr="007D08C5">
              <w:rPr>
                <w:szCs w:val="28"/>
              </w:rPr>
              <w:t>Người đại diện</w:t>
            </w:r>
          </w:p>
        </w:tc>
        <w:tc>
          <w:tcPr>
            <w:tcW w:w="2540" w:type="pct"/>
          </w:tcPr>
          <w:p w:rsidR="007D08C5" w:rsidRPr="007D08C5" w:rsidRDefault="007D08C5" w:rsidP="007D08C5">
            <w:pPr>
              <w:spacing w:line="240" w:lineRule="auto"/>
              <w:ind w:firstLine="0"/>
              <w:jc w:val="left"/>
              <w:rPr>
                <w:szCs w:val="28"/>
              </w:rPr>
            </w:pPr>
            <w:r w:rsidRPr="007D08C5">
              <w:rPr>
                <w:szCs w:val="28"/>
              </w:rPr>
              <w:t>Tên của người đại diện theo pháp luật của đơn vị xây dựng dữ liệu</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Phạm Tiến Dũng”</w:t>
            </w:r>
          </w:p>
        </w:tc>
      </w:tr>
      <w:tr w:rsidR="007D08C5" w:rsidRPr="007D08C5" w:rsidTr="00592CA5">
        <w:tc>
          <w:tcPr>
            <w:tcW w:w="1056" w:type="pct"/>
          </w:tcPr>
          <w:p w:rsidR="007D08C5" w:rsidRPr="007D08C5" w:rsidRDefault="007D08C5" w:rsidP="007D08C5">
            <w:pPr>
              <w:spacing w:line="240" w:lineRule="auto"/>
              <w:ind w:firstLine="0"/>
              <w:jc w:val="left"/>
              <w:rPr>
                <w:szCs w:val="28"/>
              </w:rPr>
            </w:pPr>
            <w:r w:rsidRPr="007D08C5">
              <w:rPr>
                <w:szCs w:val="28"/>
              </w:rPr>
              <w:t>Chức vụ</w:t>
            </w:r>
          </w:p>
        </w:tc>
        <w:tc>
          <w:tcPr>
            <w:tcW w:w="2540" w:type="pct"/>
          </w:tcPr>
          <w:p w:rsidR="007D08C5" w:rsidRPr="007D08C5" w:rsidRDefault="007D08C5" w:rsidP="007D08C5">
            <w:pPr>
              <w:spacing w:line="240" w:lineRule="auto"/>
              <w:ind w:firstLine="0"/>
              <w:jc w:val="left"/>
              <w:rPr>
                <w:szCs w:val="28"/>
              </w:rPr>
            </w:pPr>
            <w:r w:rsidRPr="007D08C5">
              <w:rPr>
                <w:szCs w:val="28"/>
              </w:rPr>
              <w:t>Chức vụ của người đại diện theo pháp luật</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Giám đốc”</w:t>
            </w:r>
          </w:p>
        </w:tc>
      </w:tr>
      <w:tr w:rsidR="007D08C5" w:rsidRPr="007D08C5" w:rsidTr="00592CA5">
        <w:tc>
          <w:tcPr>
            <w:tcW w:w="1056" w:type="pct"/>
          </w:tcPr>
          <w:p w:rsidR="007D08C5" w:rsidRPr="007D08C5" w:rsidRDefault="007D08C5" w:rsidP="007D08C5">
            <w:pPr>
              <w:spacing w:line="240" w:lineRule="auto"/>
              <w:ind w:firstLine="0"/>
              <w:jc w:val="left"/>
              <w:rPr>
                <w:szCs w:val="28"/>
              </w:rPr>
            </w:pPr>
            <w:r w:rsidRPr="007D08C5">
              <w:rPr>
                <w:szCs w:val="28"/>
              </w:rPr>
              <w:t>Vai trò</w:t>
            </w:r>
          </w:p>
        </w:tc>
        <w:tc>
          <w:tcPr>
            <w:tcW w:w="2540" w:type="pct"/>
          </w:tcPr>
          <w:p w:rsidR="007D08C5" w:rsidRPr="007D08C5" w:rsidRDefault="007D08C5" w:rsidP="007D08C5">
            <w:pPr>
              <w:spacing w:line="240" w:lineRule="auto"/>
              <w:ind w:firstLine="0"/>
              <w:jc w:val="left"/>
              <w:rPr>
                <w:szCs w:val="28"/>
              </w:rPr>
            </w:pPr>
            <w:r w:rsidRPr="007D08C5">
              <w:rPr>
                <w:szCs w:val="28"/>
              </w:rPr>
              <w:t>011 – author</w:t>
            </w:r>
          </w:p>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056" w:type="pct"/>
          </w:tcPr>
          <w:p w:rsidR="007D08C5" w:rsidRPr="007D08C5" w:rsidRDefault="007D08C5" w:rsidP="007D08C5">
            <w:pPr>
              <w:spacing w:line="240" w:lineRule="auto"/>
              <w:ind w:firstLine="0"/>
              <w:jc w:val="left"/>
              <w:rPr>
                <w:szCs w:val="28"/>
              </w:rPr>
            </w:pPr>
            <w:r w:rsidRPr="007D08C5">
              <w:rPr>
                <w:szCs w:val="28"/>
              </w:rPr>
              <w:t>Thông tin liên hệ</w:t>
            </w:r>
          </w:p>
        </w:tc>
        <w:tc>
          <w:tcPr>
            <w:tcW w:w="2540"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056" w:type="pct"/>
          </w:tcPr>
          <w:p w:rsidR="007D08C5" w:rsidRPr="007D08C5" w:rsidRDefault="007D08C5" w:rsidP="007D08C5">
            <w:pPr>
              <w:spacing w:line="240" w:lineRule="auto"/>
              <w:ind w:left="284" w:firstLine="0"/>
              <w:jc w:val="left"/>
              <w:rPr>
                <w:szCs w:val="28"/>
              </w:rPr>
            </w:pPr>
            <w:r w:rsidRPr="007D08C5">
              <w:rPr>
                <w:szCs w:val="28"/>
              </w:rPr>
              <w:t>Địa chỉ trực tuyến</w:t>
            </w:r>
          </w:p>
        </w:tc>
        <w:tc>
          <w:tcPr>
            <w:tcW w:w="2540"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Địa chỉ</w:t>
            </w:r>
          </w:p>
        </w:tc>
        <w:tc>
          <w:tcPr>
            <w:tcW w:w="2540" w:type="pct"/>
          </w:tcPr>
          <w:p w:rsidR="007D08C5" w:rsidRPr="007D08C5" w:rsidRDefault="007D08C5" w:rsidP="007D08C5">
            <w:pPr>
              <w:spacing w:line="240" w:lineRule="auto"/>
              <w:ind w:firstLine="0"/>
              <w:jc w:val="left"/>
              <w:rPr>
                <w:szCs w:val="28"/>
              </w:rPr>
            </w:pPr>
            <w:r w:rsidRPr="007D08C5">
              <w:rPr>
                <w:szCs w:val="28"/>
              </w:rPr>
              <w:t>Địa chỉ URL trang chủ của đơn vị xây dựng siêu dữ liệu</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http://www.dosm.gov.vn”</w:t>
            </w: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Mô tả</w:t>
            </w:r>
          </w:p>
        </w:tc>
        <w:tc>
          <w:tcPr>
            <w:tcW w:w="2540" w:type="pct"/>
          </w:tcPr>
          <w:p w:rsidR="007D08C5" w:rsidRPr="007D08C5" w:rsidRDefault="007D08C5" w:rsidP="007D08C5">
            <w:pPr>
              <w:spacing w:line="240" w:lineRule="auto"/>
              <w:ind w:firstLine="0"/>
              <w:jc w:val="left"/>
              <w:rPr>
                <w:szCs w:val="28"/>
              </w:rPr>
            </w:pPr>
            <w:r w:rsidRPr="007D08C5">
              <w:rPr>
                <w:szCs w:val="28"/>
              </w:rPr>
              <w:t>“Trang chủ [tên đơn vị xây dựng siêu dữ liệu]”</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Trang chủ Trung tâm Biên giới và Địa giới”</w:t>
            </w:r>
          </w:p>
        </w:tc>
      </w:tr>
      <w:tr w:rsidR="007D08C5" w:rsidRPr="007D08C5" w:rsidTr="00592CA5">
        <w:tc>
          <w:tcPr>
            <w:tcW w:w="1056" w:type="pct"/>
          </w:tcPr>
          <w:p w:rsidR="007D08C5" w:rsidRPr="007D08C5" w:rsidRDefault="007D08C5" w:rsidP="007D08C5">
            <w:pPr>
              <w:spacing w:line="240" w:lineRule="auto"/>
              <w:ind w:left="284" w:firstLine="0"/>
              <w:jc w:val="left"/>
              <w:rPr>
                <w:szCs w:val="28"/>
              </w:rPr>
            </w:pPr>
            <w:r w:rsidRPr="007D08C5">
              <w:rPr>
                <w:szCs w:val="28"/>
              </w:rPr>
              <w:t>Thời gian liên hệ</w:t>
            </w:r>
          </w:p>
        </w:tc>
        <w:tc>
          <w:tcPr>
            <w:tcW w:w="2540" w:type="pct"/>
          </w:tcPr>
          <w:p w:rsidR="007D08C5" w:rsidRPr="007D08C5" w:rsidRDefault="007D08C5" w:rsidP="007D08C5">
            <w:pPr>
              <w:spacing w:line="240" w:lineRule="auto"/>
              <w:ind w:firstLine="0"/>
              <w:jc w:val="left"/>
              <w:rPr>
                <w:szCs w:val="28"/>
              </w:rPr>
            </w:pPr>
            <w:r w:rsidRPr="007D08C5">
              <w:rPr>
                <w:szCs w:val="28"/>
              </w:rPr>
              <w:t>Thời gian liên hệ</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Sáng từ 7 giờ 30 đến 12 giờ, chiều từ 13 giờ đến 16 giờ 30”</w:t>
            </w:r>
          </w:p>
        </w:tc>
      </w:tr>
      <w:tr w:rsidR="007D08C5" w:rsidRPr="007D08C5" w:rsidTr="00592CA5">
        <w:tc>
          <w:tcPr>
            <w:tcW w:w="1056" w:type="pct"/>
          </w:tcPr>
          <w:p w:rsidR="007D08C5" w:rsidRPr="007D08C5" w:rsidRDefault="007D08C5" w:rsidP="007D08C5">
            <w:pPr>
              <w:spacing w:line="240" w:lineRule="auto"/>
              <w:ind w:left="284" w:firstLine="0"/>
              <w:jc w:val="left"/>
              <w:rPr>
                <w:szCs w:val="28"/>
              </w:rPr>
            </w:pPr>
            <w:r w:rsidRPr="007D08C5">
              <w:rPr>
                <w:szCs w:val="28"/>
              </w:rPr>
              <w:t>Chỉ dẫn liên hệ</w:t>
            </w:r>
          </w:p>
        </w:tc>
        <w:tc>
          <w:tcPr>
            <w:tcW w:w="2540" w:type="pct"/>
          </w:tcPr>
          <w:p w:rsidR="007D08C5" w:rsidRPr="007D08C5" w:rsidRDefault="007D08C5" w:rsidP="007D08C5">
            <w:pPr>
              <w:spacing w:line="240" w:lineRule="auto"/>
              <w:ind w:firstLine="0"/>
              <w:jc w:val="left"/>
              <w:rPr>
                <w:szCs w:val="28"/>
              </w:rPr>
            </w:pPr>
            <w:r w:rsidRPr="007D08C5">
              <w:rPr>
                <w:szCs w:val="28"/>
              </w:rPr>
              <w:t>Cách thức liên hệ (nếu có)</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Liên hệ qua điện thoại hoặc địa chỉ thư điện tử”</w:t>
            </w:r>
          </w:p>
        </w:tc>
      </w:tr>
      <w:tr w:rsidR="007D08C5" w:rsidRPr="007D08C5" w:rsidTr="00592CA5">
        <w:tc>
          <w:tcPr>
            <w:tcW w:w="1056" w:type="pct"/>
          </w:tcPr>
          <w:p w:rsidR="007D08C5" w:rsidRPr="007D08C5" w:rsidRDefault="007D08C5" w:rsidP="007D08C5">
            <w:pPr>
              <w:spacing w:line="240" w:lineRule="auto"/>
              <w:ind w:left="284" w:firstLine="0"/>
              <w:jc w:val="left"/>
              <w:rPr>
                <w:szCs w:val="28"/>
              </w:rPr>
            </w:pPr>
            <w:r w:rsidRPr="007D08C5">
              <w:rPr>
                <w:szCs w:val="28"/>
              </w:rPr>
              <w:t>Điện thoại</w:t>
            </w:r>
          </w:p>
        </w:tc>
        <w:tc>
          <w:tcPr>
            <w:tcW w:w="2540" w:type="pct"/>
          </w:tcPr>
          <w:p w:rsidR="007D08C5" w:rsidRPr="007D08C5" w:rsidRDefault="007D08C5" w:rsidP="007D08C5">
            <w:pPr>
              <w:spacing w:line="240" w:lineRule="auto"/>
              <w:ind w:firstLine="0"/>
              <w:jc w:val="left"/>
              <w:rPr>
                <w:szCs w:val="28"/>
              </w:rPr>
            </w:pPr>
            <w:r w:rsidRPr="007D08C5">
              <w:rPr>
                <w:szCs w:val="28"/>
              </w:rPr>
              <w:t>Số điện thoại liên lạc (nếu có)</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844-37551168”</w:t>
            </w:r>
          </w:p>
        </w:tc>
      </w:tr>
      <w:tr w:rsidR="007D08C5" w:rsidRPr="007D08C5" w:rsidTr="00592CA5">
        <w:tc>
          <w:tcPr>
            <w:tcW w:w="1056" w:type="pct"/>
          </w:tcPr>
          <w:p w:rsidR="007D08C5" w:rsidRPr="007D08C5" w:rsidRDefault="007D08C5" w:rsidP="007D08C5">
            <w:pPr>
              <w:spacing w:line="240" w:lineRule="auto"/>
              <w:ind w:left="284" w:firstLine="0"/>
              <w:jc w:val="left"/>
              <w:rPr>
                <w:szCs w:val="28"/>
              </w:rPr>
            </w:pPr>
            <w:r w:rsidRPr="007D08C5">
              <w:rPr>
                <w:szCs w:val="28"/>
              </w:rPr>
              <w:t>Địa chỉ</w:t>
            </w:r>
          </w:p>
        </w:tc>
        <w:tc>
          <w:tcPr>
            <w:tcW w:w="2540"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lastRenderedPageBreak/>
              <w:t>Số nhà</w:t>
            </w:r>
          </w:p>
        </w:tc>
        <w:tc>
          <w:tcPr>
            <w:tcW w:w="2540" w:type="pct"/>
          </w:tcPr>
          <w:p w:rsidR="007D08C5" w:rsidRPr="007D08C5" w:rsidRDefault="007D08C5" w:rsidP="007D08C5">
            <w:pPr>
              <w:spacing w:line="240" w:lineRule="auto"/>
              <w:ind w:firstLine="0"/>
              <w:jc w:val="left"/>
              <w:rPr>
                <w:szCs w:val="28"/>
              </w:rPr>
            </w:pPr>
            <w:r w:rsidRPr="007D08C5">
              <w:rPr>
                <w:szCs w:val="28"/>
              </w:rPr>
              <w:t>Số nhà, đường phố (nếu có)</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2 Đặng Thùy Trâm”</w:t>
            </w: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Huyện</w:t>
            </w:r>
          </w:p>
        </w:tc>
        <w:tc>
          <w:tcPr>
            <w:tcW w:w="2540" w:type="pct"/>
          </w:tcPr>
          <w:p w:rsidR="007D08C5" w:rsidRPr="007D08C5" w:rsidRDefault="007D08C5" w:rsidP="007D08C5">
            <w:pPr>
              <w:spacing w:line="240" w:lineRule="auto"/>
              <w:ind w:firstLine="0"/>
              <w:jc w:val="left"/>
              <w:rPr>
                <w:szCs w:val="28"/>
              </w:rPr>
            </w:pPr>
            <w:r w:rsidRPr="007D08C5">
              <w:rPr>
                <w:szCs w:val="28"/>
              </w:rPr>
              <w:t>Tên quận/huyện/thị xã (bao gồm cả danh từ chung)</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quận Bắc Từ Liêm”</w:t>
            </w: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Tỉnh</w:t>
            </w:r>
          </w:p>
        </w:tc>
        <w:tc>
          <w:tcPr>
            <w:tcW w:w="2540" w:type="pct"/>
          </w:tcPr>
          <w:p w:rsidR="007D08C5" w:rsidRPr="007D08C5" w:rsidRDefault="007D08C5" w:rsidP="007D08C5">
            <w:pPr>
              <w:spacing w:line="240" w:lineRule="auto"/>
              <w:ind w:firstLine="0"/>
              <w:jc w:val="left"/>
              <w:rPr>
                <w:szCs w:val="28"/>
              </w:rPr>
            </w:pPr>
            <w:r w:rsidRPr="007D08C5">
              <w:rPr>
                <w:szCs w:val="28"/>
              </w:rPr>
              <w:t>Tên tỉnh/thành phố (bao gồm cả danh từ chung)</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thành phố Hà Nội”</w:t>
            </w: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Quốc gia</w:t>
            </w:r>
          </w:p>
        </w:tc>
        <w:tc>
          <w:tcPr>
            <w:tcW w:w="2540" w:type="pct"/>
          </w:tcPr>
          <w:p w:rsidR="007D08C5" w:rsidRPr="007D08C5" w:rsidRDefault="007D08C5" w:rsidP="007D08C5">
            <w:pPr>
              <w:spacing w:line="240" w:lineRule="auto"/>
              <w:ind w:firstLine="0"/>
              <w:jc w:val="left"/>
              <w:rPr>
                <w:szCs w:val="28"/>
              </w:rPr>
            </w:pPr>
            <w:r w:rsidRPr="007D08C5">
              <w:rPr>
                <w:szCs w:val="28"/>
              </w:rPr>
              <w:t xml:space="preserve">“Việt </w:t>
            </w:r>
            <w:smartTag w:uri="urn:schemas-microsoft-com:office:smarttags" w:element="country-region">
              <w:smartTag w:uri="urn:schemas-microsoft-com:office:smarttags" w:element="place">
                <w:r w:rsidRPr="007D08C5">
                  <w:rPr>
                    <w:szCs w:val="28"/>
                  </w:rPr>
                  <w:t>Nam</w:t>
                </w:r>
              </w:smartTag>
            </w:smartTag>
            <w:r w:rsidRPr="007D08C5">
              <w:rPr>
                <w:szCs w:val="28"/>
              </w:rPr>
              <w:t>”</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056" w:type="pct"/>
          </w:tcPr>
          <w:p w:rsidR="007D08C5" w:rsidRPr="007D08C5" w:rsidRDefault="007D08C5" w:rsidP="007D08C5">
            <w:pPr>
              <w:spacing w:line="240" w:lineRule="auto"/>
              <w:ind w:left="568" w:firstLine="0"/>
              <w:jc w:val="left"/>
              <w:rPr>
                <w:szCs w:val="28"/>
              </w:rPr>
            </w:pPr>
            <w:r w:rsidRPr="007D08C5">
              <w:rPr>
                <w:szCs w:val="28"/>
              </w:rPr>
              <w:t>Thư điện tử</w:t>
            </w:r>
          </w:p>
        </w:tc>
        <w:tc>
          <w:tcPr>
            <w:tcW w:w="2540" w:type="pct"/>
          </w:tcPr>
          <w:p w:rsidR="007D08C5" w:rsidRPr="007D08C5" w:rsidRDefault="007D08C5" w:rsidP="007D08C5">
            <w:pPr>
              <w:spacing w:line="240" w:lineRule="auto"/>
              <w:ind w:firstLine="0"/>
              <w:jc w:val="left"/>
              <w:rPr>
                <w:szCs w:val="28"/>
              </w:rPr>
            </w:pPr>
            <w:r w:rsidRPr="007D08C5">
              <w:rPr>
                <w:szCs w:val="28"/>
              </w:rPr>
              <w:t>Địa chỉ thư điện tử được sử dụng để liên hệ với đơn vị xây dựng siêu dữ liệu (nếu có)</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biengioidiagioi@gmail.com”</w:t>
            </w:r>
          </w:p>
        </w:tc>
      </w:tr>
    </w:tbl>
    <w:p w:rsidR="007D08C5" w:rsidRPr="007D08C5" w:rsidRDefault="007D08C5" w:rsidP="007D08C5">
      <w:pPr>
        <w:spacing w:before="120" w:after="120" w:line="240" w:lineRule="auto"/>
        <w:outlineLvl w:val="0"/>
        <w:rPr>
          <w:b/>
          <w:szCs w:val="28"/>
        </w:rPr>
      </w:pPr>
      <w:r w:rsidRPr="007D08C5">
        <w:rPr>
          <w:b/>
          <w:szCs w:val="28"/>
        </w:rPr>
        <w:t>2. Phạm vi theo tọa độ địa lý</w:t>
      </w:r>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7"/>
        <w:gridCol w:w="4468"/>
        <w:gridCol w:w="2541"/>
      </w:tblGrid>
      <w:tr w:rsidR="007D08C5" w:rsidRPr="007D08C5" w:rsidTr="00592CA5">
        <w:tc>
          <w:tcPr>
            <w:tcW w:w="1130" w:type="pct"/>
          </w:tcPr>
          <w:p w:rsidR="007D08C5" w:rsidRPr="007D08C5" w:rsidRDefault="007D08C5" w:rsidP="007D08C5">
            <w:pPr>
              <w:autoSpaceDE w:val="0"/>
              <w:autoSpaceDN w:val="0"/>
              <w:adjustRightInd w:val="0"/>
              <w:spacing w:line="240" w:lineRule="auto"/>
              <w:ind w:firstLine="0"/>
              <w:jc w:val="center"/>
              <w:rPr>
                <w:b/>
                <w:szCs w:val="28"/>
              </w:rPr>
            </w:pPr>
            <w:r w:rsidRPr="007D08C5">
              <w:rPr>
                <w:b/>
                <w:szCs w:val="28"/>
              </w:rPr>
              <w:t>Thông tin siêu dữ liệu</w:t>
            </w:r>
          </w:p>
        </w:tc>
        <w:tc>
          <w:tcPr>
            <w:tcW w:w="2467"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szCs w:val="28"/>
              </w:rPr>
              <w:t>Nội dung thu nhận</w:t>
            </w:r>
          </w:p>
        </w:tc>
        <w:tc>
          <w:tcPr>
            <w:tcW w:w="1404" w:type="pct"/>
          </w:tcPr>
          <w:p w:rsidR="007D08C5" w:rsidRPr="007D08C5" w:rsidRDefault="007D08C5" w:rsidP="007D08C5">
            <w:pPr>
              <w:autoSpaceDE w:val="0"/>
              <w:autoSpaceDN w:val="0"/>
              <w:adjustRightInd w:val="0"/>
              <w:spacing w:line="240" w:lineRule="auto"/>
              <w:ind w:firstLine="0"/>
              <w:jc w:val="center"/>
              <w:rPr>
                <w:b/>
                <w:bCs/>
                <w:iCs/>
                <w:szCs w:val="28"/>
              </w:rPr>
            </w:pPr>
            <w:r w:rsidRPr="007D08C5">
              <w:rPr>
                <w:b/>
                <w:bCs/>
                <w:iCs/>
                <w:szCs w:val="28"/>
              </w:rPr>
              <w:t>Ví dụ</w:t>
            </w:r>
          </w:p>
        </w:tc>
      </w:tr>
      <w:tr w:rsidR="007D08C5" w:rsidRPr="007D08C5" w:rsidTr="00592CA5">
        <w:tc>
          <w:tcPr>
            <w:tcW w:w="1130" w:type="pct"/>
          </w:tcPr>
          <w:p w:rsidR="007D08C5" w:rsidRPr="007D08C5" w:rsidRDefault="007D08C5" w:rsidP="007D08C5">
            <w:pPr>
              <w:spacing w:line="240" w:lineRule="auto"/>
              <w:ind w:firstLine="0"/>
              <w:jc w:val="left"/>
              <w:rPr>
                <w:szCs w:val="28"/>
              </w:rPr>
            </w:pPr>
            <w:r w:rsidRPr="007D08C5">
              <w:rPr>
                <w:szCs w:val="28"/>
              </w:rPr>
              <w:t>Giới hạn theo tọa độ địa lý</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284" w:firstLine="0"/>
              <w:jc w:val="left"/>
              <w:rPr>
                <w:szCs w:val="28"/>
              </w:rPr>
            </w:pPr>
            <w:r w:rsidRPr="007D08C5">
              <w:rPr>
                <w:szCs w:val="28"/>
              </w:rPr>
              <w:t>Kiểu phạm vi</w:t>
            </w:r>
          </w:p>
        </w:tc>
        <w:tc>
          <w:tcPr>
            <w:tcW w:w="2467" w:type="pct"/>
          </w:tcPr>
          <w:p w:rsidR="007D08C5" w:rsidRPr="007D08C5" w:rsidRDefault="007D08C5" w:rsidP="007D08C5">
            <w:pPr>
              <w:spacing w:line="240" w:lineRule="auto"/>
              <w:ind w:firstLine="0"/>
              <w:jc w:val="left"/>
              <w:rPr>
                <w:szCs w:val="28"/>
              </w:rPr>
            </w:pPr>
            <w:r w:rsidRPr="007D08C5">
              <w:rPr>
                <w:szCs w:val="28"/>
              </w:rPr>
              <w:t>0</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0”</w:t>
            </w:r>
          </w:p>
        </w:tc>
      </w:tr>
      <w:tr w:rsidR="007D08C5" w:rsidRPr="007D08C5" w:rsidTr="00592CA5">
        <w:tc>
          <w:tcPr>
            <w:tcW w:w="1130" w:type="pct"/>
          </w:tcPr>
          <w:p w:rsidR="007D08C5" w:rsidRPr="007D08C5" w:rsidRDefault="007D08C5" w:rsidP="007D08C5">
            <w:pPr>
              <w:spacing w:line="240" w:lineRule="auto"/>
              <w:ind w:left="568" w:firstLine="0"/>
              <w:jc w:val="left"/>
              <w:rPr>
                <w:szCs w:val="28"/>
              </w:rPr>
            </w:pPr>
            <w:r w:rsidRPr="007D08C5">
              <w:rPr>
                <w:szCs w:val="28"/>
              </w:rPr>
              <w:t>Hệ quy chiếu</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852" w:firstLine="0"/>
              <w:jc w:val="left"/>
              <w:rPr>
                <w:szCs w:val="28"/>
              </w:rPr>
            </w:pPr>
            <w:r w:rsidRPr="007D08C5">
              <w:rPr>
                <w:szCs w:val="28"/>
              </w:rPr>
              <w:t>Tên tổ chức</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1136" w:firstLine="0"/>
              <w:jc w:val="left"/>
              <w:rPr>
                <w:szCs w:val="28"/>
              </w:rPr>
            </w:pPr>
            <w:r w:rsidRPr="007D08C5">
              <w:rPr>
                <w:szCs w:val="28"/>
              </w:rPr>
              <w:t>Trích yếu</w:t>
            </w:r>
          </w:p>
        </w:tc>
        <w:tc>
          <w:tcPr>
            <w:tcW w:w="2467" w:type="pct"/>
          </w:tcPr>
          <w:p w:rsidR="007D08C5" w:rsidRPr="007D08C5" w:rsidRDefault="007D08C5" w:rsidP="007D08C5">
            <w:pPr>
              <w:spacing w:line="240" w:lineRule="auto"/>
              <w:ind w:firstLine="0"/>
              <w:jc w:val="left"/>
              <w:rPr>
                <w:szCs w:val="28"/>
              </w:rPr>
            </w:pPr>
            <w:r w:rsidRPr="007D08C5">
              <w:rPr>
                <w:szCs w:val="28"/>
              </w:rPr>
              <w:t>Hệ tọa độ quốc gia VN2000</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1136" w:firstLine="0"/>
              <w:jc w:val="left"/>
              <w:rPr>
                <w:szCs w:val="28"/>
              </w:rPr>
            </w:pPr>
            <w:r w:rsidRPr="007D08C5">
              <w:rPr>
                <w:szCs w:val="28"/>
              </w:rPr>
              <w:t>Ngày</w:t>
            </w:r>
          </w:p>
        </w:tc>
        <w:tc>
          <w:tcPr>
            <w:tcW w:w="2467" w:type="pct"/>
          </w:tcPr>
          <w:p w:rsidR="007D08C5" w:rsidRPr="007D08C5" w:rsidRDefault="007D08C5" w:rsidP="007D08C5">
            <w:pPr>
              <w:spacing w:line="240" w:lineRule="auto"/>
              <w:ind w:firstLine="0"/>
              <w:jc w:val="left"/>
              <w:rPr>
                <w:szCs w:val="28"/>
              </w:rPr>
            </w:pPr>
            <w:r w:rsidRPr="007D08C5">
              <w:rPr>
                <w:szCs w:val="28"/>
              </w:rPr>
              <w:t>12/07/2000</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852" w:firstLine="0"/>
              <w:jc w:val="left"/>
              <w:rPr>
                <w:szCs w:val="28"/>
              </w:rPr>
            </w:pPr>
            <w:r w:rsidRPr="007D08C5">
              <w:rPr>
                <w:szCs w:val="28"/>
              </w:rPr>
              <w:t>Mã</w:t>
            </w:r>
          </w:p>
        </w:tc>
        <w:tc>
          <w:tcPr>
            <w:tcW w:w="2467" w:type="pct"/>
          </w:tcPr>
          <w:p w:rsidR="007D08C5" w:rsidRPr="007D08C5" w:rsidRDefault="007D08C5" w:rsidP="007D08C5">
            <w:pPr>
              <w:spacing w:line="240" w:lineRule="auto"/>
              <w:ind w:firstLine="0"/>
              <w:jc w:val="left"/>
              <w:rPr>
                <w:szCs w:val="28"/>
              </w:rPr>
            </w:pPr>
            <w:r w:rsidRPr="007D08C5">
              <w:rPr>
                <w:szCs w:val="28"/>
              </w:rPr>
              <w:t>1</w:t>
            </w: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p>
        </w:tc>
      </w:tr>
      <w:tr w:rsidR="007D08C5" w:rsidRPr="007D08C5" w:rsidTr="00592CA5">
        <w:tc>
          <w:tcPr>
            <w:tcW w:w="1130" w:type="pct"/>
          </w:tcPr>
          <w:p w:rsidR="007D08C5" w:rsidRPr="007D08C5" w:rsidRDefault="007D08C5" w:rsidP="007D08C5">
            <w:pPr>
              <w:spacing w:line="240" w:lineRule="auto"/>
              <w:ind w:left="568" w:firstLine="0"/>
              <w:jc w:val="left"/>
              <w:rPr>
                <w:szCs w:val="28"/>
              </w:rPr>
            </w:pPr>
            <w:r w:rsidRPr="007D08C5">
              <w:rPr>
                <w:szCs w:val="28"/>
              </w:rPr>
              <w:t>Múi chiếu</w:t>
            </w:r>
          </w:p>
        </w:tc>
        <w:tc>
          <w:tcPr>
            <w:tcW w:w="2467" w:type="pct"/>
          </w:tcPr>
          <w:p w:rsidR="007D08C5" w:rsidRPr="007D08C5" w:rsidRDefault="007D08C5" w:rsidP="007D08C5">
            <w:pPr>
              <w:spacing w:line="240" w:lineRule="auto"/>
              <w:ind w:firstLine="0"/>
              <w:jc w:val="left"/>
              <w:rPr>
                <w:szCs w:val="28"/>
              </w:rPr>
            </w:pPr>
            <w:r w:rsidRPr="007D08C5">
              <w:rPr>
                <w:szCs w:val="28"/>
              </w:rPr>
              <w:t>Thu nhận số hiêu múi theo múi chiếu áp dụng khi xây dựng dữ liệu ĐGHC</w:t>
            </w:r>
          </w:p>
        </w:tc>
        <w:tc>
          <w:tcPr>
            <w:tcW w:w="1404" w:type="pct"/>
          </w:tcPr>
          <w:p w:rsidR="007D08C5" w:rsidRPr="007D08C5" w:rsidRDefault="007D08C5" w:rsidP="007D08C5">
            <w:pPr>
              <w:spacing w:line="240" w:lineRule="auto"/>
              <w:ind w:firstLine="0"/>
              <w:jc w:val="left"/>
              <w:rPr>
                <w:szCs w:val="28"/>
              </w:rPr>
            </w:pPr>
            <w:r w:rsidRPr="007D08C5">
              <w:rPr>
                <w:szCs w:val="28"/>
              </w:rPr>
              <w:t>481</w:t>
            </w:r>
          </w:p>
        </w:tc>
      </w:tr>
      <w:tr w:rsidR="007D08C5" w:rsidRPr="007D08C5" w:rsidTr="00592CA5">
        <w:tc>
          <w:tcPr>
            <w:tcW w:w="1130" w:type="pct"/>
          </w:tcPr>
          <w:p w:rsidR="007D08C5" w:rsidRPr="007D08C5" w:rsidRDefault="007D08C5" w:rsidP="007D08C5">
            <w:pPr>
              <w:spacing w:line="240" w:lineRule="auto"/>
              <w:ind w:left="284" w:firstLine="0"/>
              <w:jc w:val="left"/>
              <w:rPr>
                <w:szCs w:val="28"/>
              </w:rPr>
            </w:pPr>
            <w:r w:rsidRPr="007D08C5">
              <w:rPr>
                <w:szCs w:val="28"/>
              </w:rPr>
              <w:t>Kinh độ Tây</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04,5”</w:t>
            </w:r>
          </w:p>
        </w:tc>
      </w:tr>
      <w:tr w:rsidR="007D08C5" w:rsidRPr="007D08C5" w:rsidTr="00592CA5">
        <w:tc>
          <w:tcPr>
            <w:tcW w:w="1130" w:type="pct"/>
          </w:tcPr>
          <w:p w:rsidR="007D08C5" w:rsidRPr="007D08C5" w:rsidRDefault="007D08C5" w:rsidP="007D08C5">
            <w:pPr>
              <w:spacing w:line="240" w:lineRule="auto"/>
              <w:ind w:left="284" w:firstLine="0"/>
              <w:jc w:val="left"/>
              <w:rPr>
                <w:szCs w:val="28"/>
              </w:rPr>
            </w:pPr>
            <w:r w:rsidRPr="007D08C5">
              <w:rPr>
                <w:szCs w:val="28"/>
              </w:rPr>
              <w:t>Kinh độ Đông</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07”</w:t>
            </w:r>
          </w:p>
        </w:tc>
      </w:tr>
      <w:tr w:rsidR="007D08C5" w:rsidRPr="007D08C5" w:rsidTr="00592CA5">
        <w:tc>
          <w:tcPr>
            <w:tcW w:w="1130" w:type="pct"/>
          </w:tcPr>
          <w:p w:rsidR="007D08C5" w:rsidRPr="007D08C5" w:rsidRDefault="007D08C5" w:rsidP="007D08C5">
            <w:pPr>
              <w:spacing w:line="240" w:lineRule="auto"/>
              <w:ind w:left="284" w:firstLine="0"/>
              <w:jc w:val="left"/>
              <w:rPr>
                <w:szCs w:val="28"/>
              </w:rPr>
            </w:pPr>
            <w:r w:rsidRPr="007D08C5">
              <w:rPr>
                <w:szCs w:val="28"/>
              </w:rPr>
              <w:t>Vĩ độ Bắc</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7”</w:t>
            </w:r>
          </w:p>
        </w:tc>
      </w:tr>
      <w:tr w:rsidR="007D08C5" w:rsidRPr="007D08C5" w:rsidTr="00592CA5">
        <w:tc>
          <w:tcPr>
            <w:tcW w:w="1130" w:type="pct"/>
          </w:tcPr>
          <w:p w:rsidR="007D08C5" w:rsidRPr="007D08C5" w:rsidRDefault="007D08C5" w:rsidP="007D08C5">
            <w:pPr>
              <w:spacing w:line="240" w:lineRule="auto"/>
              <w:ind w:left="284" w:firstLine="0"/>
              <w:jc w:val="left"/>
              <w:rPr>
                <w:szCs w:val="28"/>
              </w:rPr>
            </w:pPr>
            <w:r w:rsidRPr="007D08C5">
              <w:rPr>
                <w:szCs w:val="28"/>
              </w:rPr>
              <w:t>Vĩ độ Nam</w:t>
            </w:r>
          </w:p>
        </w:tc>
        <w:tc>
          <w:tcPr>
            <w:tcW w:w="2467" w:type="pct"/>
          </w:tcPr>
          <w:p w:rsidR="007D08C5" w:rsidRPr="007D08C5" w:rsidRDefault="007D08C5" w:rsidP="007D08C5">
            <w:pPr>
              <w:spacing w:line="240" w:lineRule="auto"/>
              <w:ind w:firstLine="0"/>
              <w:jc w:val="left"/>
              <w:rPr>
                <w:szCs w:val="28"/>
              </w:rPr>
            </w:pPr>
          </w:p>
        </w:tc>
        <w:tc>
          <w:tcPr>
            <w:tcW w:w="1404" w:type="pct"/>
          </w:tcPr>
          <w:p w:rsidR="007D08C5" w:rsidRPr="007D08C5" w:rsidRDefault="007D08C5" w:rsidP="007D08C5">
            <w:pPr>
              <w:autoSpaceDE w:val="0"/>
              <w:autoSpaceDN w:val="0"/>
              <w:adjustRightInd w:val="0"/>
              <w:spacing w:line="240" w:lineRule="auto"/>
              <w:ind w:firstLine="0"/>
              <w:jc w:val="left"/>
              <w:rPr>
                <w:bCs/>
                <w:iCs/>
                <w:szCs w:val="28"/>
              </w:rPr>
            </w:pPr>
            <w:r w:rsidRPr="007D08C5">
              <w:rPr>
                <w:bCs/>
                <w:iCs/>
                <w:szCs w:val="28"/>
              </w:rPr>
              <w:t>“16.30”</w:t>
            </w:r>
          </w:p>
        </w:tc>
      </w:tr>
    </w:tbl>
    <w:p w:rsidR="007D08C5" w:rsidRPr="007D08C5" w:rsidRDefault="007D08C5" w:rsidP="007D08C5">
      <w:pPr>
        <w:spacing w:before="0" w:after="0" w:line="240" w:lineRule="auto"/>
        <w:ind w:firstLine="0"/>
        <w:jc w:val="left"/>
        <w:rPr>
          <w:szCs w:val="28"/>
        </w:rPr>
      </w:pPr>
    </w:p>
    <w:p w:rsidR="006B6CAD" w:rsidRPr="009F350F" w:rsidRDefault="006B6CAD">
      <w:pPr>
        <w:spacing w:before="0" w:after="0" w:line="360" w:lineRule="auto"/>
        <w:jc w:val="center"/>
        <w:rPr>
          <w:b/>
          <w:bCs/>
          <w:szCs w:val="28"/>
          <w:lang w:val="it-IT"/>
        </w:rPr>
      </w:pPr>
    </w:p>
    <w:sectPr w:rsidR="006B6CAD" w:rsidRPr="009F350F" w:rsidSect="003127BB">
      <w:headerReference w:type="even" r:id="rId20"/>
      <w:headerReference w:type="default" r:id="rId21"/>
      <w:footerReference w:type="even" r:id="rId22"/>
      <w:footerReference w:type="default" r:id="rId23"/>
      <w:headerReference w:type="first" r:id="rId24"/>
      <w:footerReference w:type="first" r:id="rId25"/>
      <w:pgSz w:w="11907" w:h="16840" w:code="9"/>
      <w:pgMar w:top="1134" w:right="1134" w:bottom="1134" w:left="1701"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110" w:rsidRDefault="001B3110">
      <w:pPr>
        <w:spacing w:before="0" w:after="0" w:line="240" w:lineRule="auto"/>
      </w:pPr>
      <w:r>
        <w:separator/>
      </w:r>
    </w:p>
  </w:endnote>
  <w:endnote w:type="continuationSeparator" w:id="0">
    <w:p w:rsidR="001B3110" w:rsidRDefault="001B31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DokChampa">
    <w:altName w:val="Microsoft Sans Serif"/>
    <w:panose1 w:val="020B0604020202020204"/>
    <w:charset w:val="00"/>
    <w:family w:val="swiss"/>
    <w:pitch w:val="variable"/>
    <w:sig w:usb0="03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VnArial">
    <w:charset w:val="00"/>
    <w:family w:val="swiss"/>
    <w:pitch w:val="variable"/>
    <w:sig w:usb0="00000007" w:usb1="00000000" w:usb2="00000000" w:usb3="00000000" w:csb0="0000001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3C7" w:rsidRDefault="00A163C7">
    <w:pPr>
      <w:pStyle w:val="Footer"/>
      <w:jc w:val="center"/>
    </w:pPr>
  </w:p>
  <w:p w:rsidR="006B6CAD" w:rsidRDefault="006B6C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3C7" w:rsidRDefault="00A163C7">
    <w:pPr>
      <w:pStyle w:val="Footer"/>
      <w:jc w:val="center"/>
    </w:pPr>
  </w:p>
  <w:p w:rsidR="006B6CAD" w:rsidRDefault="006B6C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499" w:rsidRDefault="001B3110">
    <w:pPr>
      <w:pStyle w:val="Footer"/>
      <w:jc w:val="center"/>
    </w:pPr>
  </w:p>
  <w:p w:rsidR="00E01499" w:rsidRDefault="001B31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089" w:rsidRDefault="001B3110">
    <w:pPr>
      <w:pStyle w:val="Footer"/>
      <w:jc w:val="center"/>
    </w:pPr>
  </w:p>
  <w:p w:rsidR="00B15089" w:rsidRDefault="001B311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8EE" w:rsidRDefault="008E6344" w:rsidP="00957E3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F58EE" w:rsidRDefault="001B3110" w:rsidP="00AB1C5F">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8EE" w:rsidRDefault="001B3110" w:rsidP="00AB1C5F">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509" w:rsidRDefault="001B31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110" w:rsidRDefault="001B3110">
      <w:pPr>
        <w:spacing w:before="0" w:after="0" w:line="240" w:lineRule="auto"/>
      </w:pPr>
      <w:r>
        <w:separator/>
      </w:r>
    </w:p>
  </w:footnote>
  <w:footnote w:type="continuationSeparator" w:id="0">
    <w:p w:rsidR="001B3110" w:rsidRDefault="001B311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5290041"/>
      <w:docPartObj>
        <w:docPartGallery w:val="Page Numbers (Top of Page)"/>
        <w:docPartUnique/>
      </w:docPartObj>
    </w:sdtPr>
    <w:sdtEndPr>
      <w:rPr>
        <w:noProof/>
      </w:rPr>
    </w:sdtEndPr>
    <w:sdtContent>
      <w:p w:rsidR="00636C34" w:rsidRDefault="00D22771">
        <w:pPr>
          <w:pStyle w:val="Header"/>
          <w:jc w:val="center"/>
        </w:pPr>
        <w:r>
          <w:fldChar w:fldCharType="begin"/>
        </w:r>
        <w:r w:rsidR="00636C34">
          <w:instrText xml:space="preserve"> PAGE   \* MERGEFORMAT </w:instrText>
        </w:r>
        <w:r>
          <w:fldChar w:fldCharType="separate"/>
        </w:r>
        <w:r w:rsidR="00032C3F">
          <w:rPr>
            <w:noProof/>
          </w:rPr>
          <w:t>3</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0014667"/>
      <w:docPartObj>
        <w:docPartGallery w:val="Page Numbers (Top of Page)"/>
        <w:docPartUnique/>
      </w:docPartObj>
    </w:sdtPr>
    <w:sdtEndPr>
      <w:rPr>
        <w:noProof/>
        <w:sz w:val="26"/>
        <w:szCs w:val="26"/>
      </w:rPr>
    </w:sdtEndPr>
    <w:sdtContent>
      <w:p w:rsidR="00BB4C13" w:rsidRPr="00377FF3" w:rsidRDefault="008E6344" w:rsidP="00377FF3">
        <w:pPr>
          <w:pStyle w:val="Header"/>
          <w:jc w:val="center"/>
          <w:rPr>
            <w:sz w:val="26"/>
            <w:szCs w:val="26"/>
          </w:rPr>
        </w:pPr>
        <w:r w:rsidRPr="00377FF3">
          <w:rPr>
            <w:sz w:val="26"/>
            <w:szCs w:val="26"/>
          </w:rPr>
          <w:fldChar w:fldCharType="begin"/>
        </w:r>
        <w:r w:rsidRPr="00377FF3">
          <w:rPr>
            <w:sz w:val="26"/>
            <w:szCs w:val="26"/>
          </w:rPr>
          <w:instrText xml:space="preserve"> PAGE   \* MERGEFORMAT </w:instrText>
        </w:r>
        <w:r w:rsidRPr="00377FF3">
          <w:rPr>
            <w:sz w:val="26"/>
            <w:szCs w:val="26"/>
          </w:rPr>
          <w:fldChar w:fldCharType="separate"/>
        </w:r>
        <w:r w:rsidR="00032C3F">
          <w:rPr>
            <w:noProof/>
            <w:sz w:val="26"/>
            <w:szCs w:val="26"/>
          </w:rPr>
          <w:t>10</w:t>
        </w:r>
        <w:r w:rsidRPr="00377FF3">
          <w:rPr>
            <w:noProof/>
            <w:sz w:val="26"/>
            <w:szCs w:val="26"/>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2795326"/>
      <w:docPartObj>
        <w:docPartGallery w:val="Page Numbers (Top of Page)"/>
        <w:docPartUnique/>
      </w:docPartObj>
    </w:sdtPr>
    <w:sdtEndPr>
      <w:rPr>
        <w:noProof/>
        <w:sz w:val="26"/>
        <w:szCs w:val="26"/>
      </w:rPr>
    </w:sdtEndPr>
    <w:sdtContent>
      <w:p w:rsidR="007D08C5" w:rsidRPr="007D08C5" w:rsidRDefault="007D08C5" w:rsidP="0046101C">
        <w:pPr>
          <w:pStyle w:val="Header"/>
          <w:jc w:val="center"/>
          <w:rPr>
            <w:sz w:val="26"/>
            <w:szCs w:val="26"/>
          </w:rPr>
        </w:pPr>
        <w:r w:rsidRPr="007D08C5">
          <w:rPr>
            <w:sz w:val="26"/>
            <w:szCs w:val="26"/>
          </w:rPr>
          <w:fldChar w:fldCharType="begin"/>
        </w:r>
        <w:r w:rsidRPr="007D08C5">
          <w:rPr>
            <w:sz w:val="26"/>
            <w:szCs w:val="26"/>
          </w:rPr>
          <w:instrText xml:space="preserve"> PAGE   \* MERGEFORMAT </w:instrText>
        </w:r>
        <w:r w:rsidRPr="007D08C5">
          <w:rPr>
            <w:sz w:val="26"/>
            <w:szCs w:val="26"/>
          </w:rPr>
          <w:fldChar w:fldCharType="separate"/>
        </w:r>
        <w:r w:rsidR="00032C3F">
          <w:rPr>
            <w:noProof/>
            <w:sz w:val="26"/>
            <w:szCs w:val="26"/>
          </w:rPr>
          <w:t>25</w:t>
        </w:r>
        <w:r w:rsidRPr="007D08C5">
          <w:rPr>
            <w:noProof/>
            <w:sz w:val="26"/>
            <w:szCs w:val="26"/>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0464101"/>
      <w:docPartObj>
        <w:docPartGallery w:val="Page Numbers (Top of Page)"/>
        <w:docPartUnique/>
      </w:docPartObj>
    </w:sdtPr>
    <w:sdtEndPr>
      <w:rPr>
        <w:noProof/>
      </w:rPr>
    </w:sdtEndPr>
    <w:sdtContent>
      <w:p w:rsidR="00C078FA" w:rsidRDefault="008E6344" w:rsidP="007D08C5">
        <w:pPr>
          <w:pStyle w:val="Header"/>
          <w:jc w:val="center"/>
        </w:pPr>
        <w:r w:rsidRPr="007D08C5">
          <w:rPr>
            <w:sz w:val="26"/>
            <w:szCs w:val="26"/>
          </w:rPr>
          <w:fldChar w:fldCharType="begin"/>
        </w:r>
        <w:r w:rsidRPr="007D08C5">
          <w:rPr>
            <w:sz w:val="26"/>
            <w:szCs w:val="26"/>
          </w:rPr>
          <w:instrText xml:space="preserve"> PAGE   \* MERGEFORMAT </w:instrText>
        </w:r>
        <w:r w:rsidRPr="007D08C5">
          <w:rPr>
            <w:sz w:val="26"/>
            <w:szCs w:val="26"/>
          </w:rPr>
          <w:fldChar w:fldCharType="separate"/>
        </w:r>
        <w:r w:rsidR="00032C3F">
          <w:rPr>
            <w:noProof/>
            <w:sz w:val="26"/>
            <w:szCs w:val="26"/>
          </w:rPr>
          <w:t>2</w:t>
        </w:r>
        <w:r w:rsidRPr="007D08C5">
          <w:rPr>
            <w:noProof/>
            <w:sz w:val="26"/>
            <w:szCs w:val="26"/>
          </w:rP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509" w:rsidRDefault="001B311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6593962"/>
      <w:docPartObj>
        <w:docPartGallery w:val="Page Numbers (Top of Page)"/>
        <w:docPartUnique/>
      </w:docPartObj>
    </w:sdtPr>
    <w:sdtEndPr>
      <w:rPr>
        <w:noProof/>
      </w:rPr>
    </w:sdtEndPr>
    <w:sdtContent>
      <w:p w:rsidR="00A13509" w:rsidRDefault="008E6344" w:rsidP="007D08C5">
        <w:pPr>
          <w:pStyle w:val="Header"/>
          <w:jc w:val="center"/>
        </w:pPr>
        <w:r>
          <w:fldChar w:fldCharType="begin"/>
        </w:r>
        <w:r>
          <w:instrText xml:space="preserve"> PAGE   \* MERGEFORMAT </w:instrText>
        </w:r>
        <w:r>
          <w:fldChar w:fldCharType="separate"/>
        </w:r>
        <w:r w:rsidR="00032C3F">
          <w:rPr>
            <w:noProof/>
          </w:rPr>
          <w:t>10</w:t>
        </w:r>
        <w:r>
          <w:rPr>
            <w:noProof/>
          </w:rPr>
          <w:fldChar w:fldCharType="end"/>
        </w: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509" w:rsidRDefault="001B31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0654"/>
    <w:multiLevelType w:val="hybridMultilevel"/>
    <w:tmpl w:val="98740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25A19"/>
    <w:multiLevelType w:val="hybridMultilevel"/>
    <w:tmpl w:val="A41C62D6"/>
    <w:lvl w:ilvl="0" w:tplc="84C023F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D9B02CF"/>
    <w:multiLevelType w:val="multilevel"/>
    <w:tmpl w:val="1D9B02CF"/>
    <w:lvl w:ilvl="0">
      <w:start w:val="1"/>
      <w:numFmt w:val="bullet"/>
      <w:pStyle w:val="STTGach"/>
      <w:lvlText w:val="-"/>
      <w:lvlJc w:val="left"/>
      <w:pPr>
        <w:ind w:left="1440" w:hanging="360"/>
      </w:pPr>
      <w:rPr>
        <w:rFonts w:ascii="Times New Roman" w:hAnsi="Times New Roman" w:cs="Times New Roman" w:hint="default"/>
      </w:rPr>
    </w:lvl>
    <w:lvl w:ilvl="1">
      <w:start w:val="1"/>
      <w:numFmt w:val="bullet"/>
      <w:pStyle w:val="STTCong"/>
      <w:lvlText w:val="+"/>
      <w:lvlJc w:val="left"/>
      <w:pPr>
        <w:ind w:left="928" w:hanging="360"/>
      </w:pPr>
      <w:rPr>
        <w:rFonts w:ascii="Times New Roman" w:hAnsi="Times New Roman"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
    <w:nsid w:val="5C08755F"/>
    <w:multiLevelType w:val="hybridMultilevel"/>
    <w:tmpl w:val="40069288"/>
    <w:lvl w:ilvl="0" w:tplc="694621D4">
      <w:start w:val="1"/>
      <w:numFmt w:val="decimal"/>
      <w:lvlText w:val="%1."/>
      <w:lvlJc w:val="left"/>
      <w:pPr>
        <w:ind w:left="1716" w:hanging="99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40"/>
  <w:drawingGridVerticalSpacing w:val="381"/>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0D1"/>
    <w:rsid w:val="000046BB"/>
    <w:rsid w:val="000054F6"/>
    <w:rsid w:val="00013807"/>
    <w:rsid w:val="00013923"/>
    <w:rsid w:val="00022C35"/>
    <w:rsid w:val="0002553A"/>
    <w:rsid w:val="0002651B"/>
    <w:rsid w:val="00027F02"/>
    <w:rsid w:val="0003104E"/>
    <w:rsid w:val="00032C3F"/>
    <w:rsid w:val="000330D1"/>
    <w:rsid w:val="00037573"/>
    <w:rsid w:val="00043156"/>
    <w:rsid w:val="000457AD"/>
    <w:rsid w:val="00046748"/>
    <w:rsid w:val="00046AA9"/>
    <w:rsid w:val="00046C4E"/>
    <w:rsid w:val="00052003"/>
    <w:rsid w:val="00052CCC"/>
    <w:rsid w:val="00052F71"/>
    <w:rsid w:val="0005589E"/>
    <w:rsid w:val="00057BAE"/>
    <w:rsid w:val="0006553E"/>
    <w:rsid w:val="00070051"/>
    <w:rsid w:val="00071033"/>
    <w:rsid w:val="00071C38"/>
    <w:rsid w:val="00073BD6"/>
    <w:rsid w:val="00082756"/>
    <w:rsid w:val="00084DCB"/>
    <w:rsid w:val="00085601"/>
    <w:rsid w:val="00091F3C"/>
    <w:rsid w:val="000934E1"/>
    <w:rsid w:val="00096323"/>
    <w:rsid w:val="000965B7"/>
    <w:rsid w:val="000A08FC"/>
    <w:rsid w:val="000A15A5"/>
    <w:rsid w:val="000A17CC"/>
    <w:rsid w:val="000A215A"/>
    <w:rsid w:val="000A3066"/>
    <w:rsid w:val="000A3DA4"/>
    <w:rsid w:val="000A57CA"/>
    <w:rsid w:val="000A7502"/>
    <w:rsid w:val="000A77CA"/>
    <w:rsid w:val="000B13AC"/>
    <w:rsid w:val="000B1ED9"/>
    <w:rsid w:val="000B252B"/>
    <w:rsid w:val="000B6529"/>
    <w:rsid w:val="000C307B"/>
    <w:rsid w:val="000C43C8"/>
    <w:rsid w:val="000C61DA"/>
    <w:rsid w:val="000D3F90"/>
    <w:rsid w:val="000D53CC"/>
    <w:rsid w:val="000E11C0"/>
    <w:rsid w:val="000E220A"/>
    <w:rsid w:val="000E4A6F"/>
    <w:rsid w:val="000E642C"/>
    <w:rsid w:val="000E6500"/>
    <w:rsid w:val="000E6690"/>
    <w:rsid w:val="000F2D65"/>
    <w:rsid w:val="000F352D"/>
    <w:rsid w:val="000F3A33"/>
    <w:rsid w:val="000F5348"/>
    <w:rsid w:val="000F5692"/>
    <w:rsid w:val="000F570F"/>
    <w:rsid w:val="001012EA"/>
    <w:rsid w:val="00103168"/>
    <w:rsid w:val="00105DA0"/>
    <w:rsid w:val="001104C4"/>
    <w:rsid w:val="00113779"/>
    <w:rsid w:val="00113A72"/>
    <w:rsid w:val="0012049C"/>
    <w:rsid w:val="00121090"/>
    <w:rsid w:val="00122EF8"/>
    <w:rsid w:val="0012681D"/>
    <w:rsid w:val="00126AC4"/>
    <w:rsid w:val="001279BF"/>
    <w:rsid w:val="00130C17"/>
    <w:rsid w:val="00134799"/>
    <w:rsid w:val="00137B34"/>
    <w:rsid w:val="00140582"/>
    <w:rsid w:val="0014118F"/>
    <w:rsid w:val="00142630"/>
    <w:rsid w:val="00145B2F"/>
    <w:rsid w:val="00146C54"/>
    <w:rsid w:val="00150BDF"/>
    <w:rsid w:val="001523BE"/>
    <w:rsid w:val="0015280D"/>
    <w:rsid w:val="00153926"/>
    <w:rsid w:val="001544BA"/>
    <w:rsid w:val="0015497B"/>
    <w:rsid w:val="00160EE5"/>
    <w:rsid w:val="00161008"/>
    <w:rsid w:val="00163169"/>
    <w:rsid w:val="00163A4B"/>
    <w:rsid w:val="00163D73"/>
    <w:rsid w:val="00166293"/>
    <w:rsid w:val="001671F2"/>
    <w:rsid w:val="001747A2"/>
    <w:rsid w:val="0018258E"/>
    <w:rsid w:val="00183C48"/>
    <w:rsid w:val="001913FE"/>
    <w:rsid w:val="0019417D"/>
    <w:rsid w:val="00194F0A"/>
    <w:rsid w:val="0019539B"/>
    <w:rsid w:val="001A6358"/>
    <w:rsid w:val="001B270F"/>
    <w:rsid w:val="001B3110"/>
    <w:rsid w:val="001B3EF0"/>
    <w:rsid w:val="001C41E9"/>
    <w:rsid w:val="001C4A95"/>
    <w:rsid w:val="001D16FB"/>
    <w:rsid w:val="001D3EAC"/>
    <w:rsid w:val="001D66DC"/>
    <w:rsid w:val="001D6C82"/>
    <w:rsid w:val="001D78EE"/>
    <w:rsid w:val="001E05BE"/>
    <w:rsid w:val="001E28AC"/>
    <w:rsid w:val="001E7CF8"/>
    <w:rsid w:val="001F047B"/>
    <w:rsid w:val="001F3CAC"/>
    <w:rsid w:val="001F4DA1"/>
    <w:rsid w:val="001F7E0E"/>
    <w:rsid w:val="00201814"/>
    <w:rsid w:val="0020528E"/>
    <w:rsid w:val="0020789F"/>
    <w:rsid w:val="00212DF9"/>
    <w:rsid w:val="0021336E"/>
    <w:rsid w:val="00220DBB"/>
    <w:rsid w:val="00221B19"/>
    <w:rsid w:val="0022229D"/>
    <w:rsid w:val="002251AF"/>
    <w:rsid w:val="00232B7E"/>
    <w:rsid w:val="002355CD"/>
    <w:rsid w:val="00235B16"/>
    <w:rsid w:val="00240C7E"/>
    <w:rsid w:val="0025026F"/>
    <w:rsid w:val="0025309D"/>
    <w:rsid w:val="002531A7"/>
    <w:rsid w:val="00255280"/>
    <w:rsid w:val="00256504"/>
    <w:rsid w:val="00260298"/>
    <w:rsid w:val="00261D08"/>
    <w:rsid w:val="00261E75"/>
    <w:rsid w:val="002636C5"/>
    <w:rsid w:val="00267514"/>
    <w:rsid w:val="002710E6"/>
    <w:rsid w:val="00273188"/>
    <w:rsid w:val="00275B03"/>
    <w:rsid w:val="00284A28"/>
    <w:rsid w:val="00284E48"/>
    <w:rsid w:val="002860C2"/>
    <w:rsid w:val="00287772"/>
    <w:rsid w:val="00290333"/>
    <w:rsid w:val="002915C4"/>
    <w:rsid w:val="002924D0"/>
    <w:rsid w:val="002947B3"/>
    <w:rsid w:val="00296908"/>
    <w:rsid w:val="00297DF6"/>
    <w:rsid w:val="002A11A3"/>
    <w:rsid w:val="002A15BF"/>
    <w:rsid w:val="002A4354"/>
    <w:rsid w:val="002A4EA4"/>
    <w:rsid w:val="002A5418"/>
    <w:rsid w:val="002B0C3C"/>
    <w:rsid w:val="002B60CD"/>
    <w:rsid w:val="002B668E"/>
    <w:rsid w:val="002B68D6"/>
    <w:rsid w:val="002C0364"/>
    <w:rsid w:val="002C63C4"/>
    <w:rsid w:val="002C72AE"/>
    <w:rsid w:val="002D1CA4"/>
    <w:rsid w:val="002D2916"/>
    <w:rsid w:val="002D6552"/>
    <w:rsid w:val="002E0E30"/>
    <w:rsid w:val="002E7DB7"/>
    <w:rsid w:val="002F3683"/>
    <w:rsid w:val="003022FE"/>
    <w:rsid w:val="00304820"/>
    <w:rsid w:val="00304B00"/>
    <w:rsid w:val="00304CBE"/>
    <w:rsid w:val="00315851"/>
    <w:rsid w:val="00321959"/>
    <w:rsid w:val="00321E43"/>
    <w:rsid w:val="00322EA0"/>
    <w:rsid w:val="0032321A"/>
    <w:rsid w:val="00325559"/>
    <w:rsid w:val="0033071D"/>
    <w:rsid w:val="00340B7C"/>
    <w:rsid w:val="0034363F"/>
    <w:rsid w:val="00347488"/>
    <w:rsid w:val="00353E50"/>
    <w:rsid w:val="0035648E"/>
    <w:rsid w:val="00361FFB"/>
    <w:rsid w:val="00363094"/>
    <w:rsid w:val="003669BC"/>
    <w:rsid w:val="00376A54"/>
    <w:rsid w:val="00377547"/>
    <w:rsid w:val="00377F47"/>
    <w:rsid w:val="00377FF3"/>
    <w:rsid w:val="003832E4"/>
    <w:rsid w:val="00383B38"/>
    <w:rsid w:val="00385325"/>
    <w:rsid w:val="003910DA"/>
    <w:rsid w:val="00395929"/>
    <w:rsid w:val="00396221"/>
    <w:rsid w:val="003A1190"/>
    <w:rsid w:val="003A4409"/>
    <w:rsid w:val="003A4520"/>
    <w:rsid w:val="003A54A9"/>
    <w:rsid w:val="003A5653"/>
    <w:rsid w:val="003B05A1"/>
    <w:rsid w:val="003B3F47"/>
    <w:rsid w:val="003B5255"/>
    <w:rsid w:val="003B6C1D"/>
    <w:rsid w:val="003B7492"/>
    <w:rsid w:val="003C0A2A"/>
    <w:rsid w:val="003C1823"/>
    <w:rsid w:val="003C2507"/>
    <w:rsid w:val="003C4340"/>
    <w:rsid w:val="003C71BD"/>
    <w:rsid w:val="003D0626"/>
    <w:rsid w:val="003D1BB5"/>
    <w:rsid w:val="003D403C"/>
    <w:rsid w:val="003D52E6"/>
    <w:rsid w:val="003D7CC7"/>
    <w:rsid w:val="003E0F92"/>
    <w:rsid w:val="003E5586"/>
    <w:rsid w:val="003E5C64"/>
    <w:rsid w:val="003E7DD1"/>
    <w:rsid w:val="003F2C83"/>
    <w:rsid w:val="003F3396"/>
    <w:rsid w:val="003F5687"/>
    <w:rsid w:val="004031D5"/>
    <w:rsid w:val="00404DE2"/>
    <w:rsid w:val="004074E5"/>
    <w:rsid w:val="004155E1"/>
    <w:rsid w:val="004168C0"/>
    <w:rsid w:val="004200AC"/>
    <w:rsid w:val="00423501"/>
    <w:rsid w:val="00426B46"/>
    <w:rsid w:val="004307B1"/>
    <w:rsid w:val="00430DBB"/>
    <w:rsid w:val="004339F9"/>
    <w:rsid w:val="00433B8A"/>
    <w:rsid w:val="00434A78"/>
    <w:rsid w:val="00442708"/>
    <w:rsid w:val="00443313"/>
    <w:rsid w:val="004460E7"/>
    <w:rsid w:val="00447CCB"/>
    <w:rsid w:val="004516B4"/>
    <w:rsid w:val="00451EB2"/>
    <w:rsid w:val="00454E6C"/>
    <w:rsid w:val="00460505"/>
    <w:rsid w:val="00463DAE"/>
    <w:rsid w:val="004678F6"/>
    <w:rsid w:val="004711CD"/>
    <w:rsid w:val="00471FE0"/>
    <w:rsid w:val="00472F52"/>
    <w:rsid w:val="00473A70"/>
    <w:rsid w:val="00473A96"/>
    <w:rsid w:val="00481D03"/>
    <w:rsid w:val="00482759"/>
    <w:rsid w:val="00484CE6"/>
    <w:rsid w:val="00493A0F"/>
    <w:rsid w:val="00497595"/>
    <w:rsid w:val="004A0D0D"/>
    <w:rsid w:val="004A0E75"/>
    <w:rsid w:val="004A0EEB"/>
    <w:rsid w:val="004A1995"/>
    <w:rsid w:val="004A42A8"/>
    <w:rsid w:val="004A61DE"/>
    <w:rsid w:val="004B5744"/>
    <w:rsid w:val="004B7321"/>
    <w:rsid w:val="004B7A0F"/>
    <w:rsid w:val="004C2DB0"/>
    <w:rsid w:val="004C563E"/>
    <w:rsid w:val="004C675A"/>
    <w:rsid w:val="004C7375"/>
    <w:rsid w:val="004D283C"/>
    <w:rsid w:val="004E153D"/>
    <w:rsid w:val="004E24CC"/>
    <w:rsid w:val="004E4093"/>
    <w:rsid w:val="004E41E6"/>
    <w:rsid w:val="004E497F"/>
    <w:rsid w:val="004E5417"/>
    <w:rsid w:val="004E634C"/>
    <w:rsid w:val="004E6695"/>
    <w:rsid w:val="004F0A64"/>
    <w:rsid w:val="004F3607"/>
    <w:rsid w:val="004F7A78"/>
    <w:rsid w:val="005068CD"/>
    <w:rsid w:val="005069AA"/>
    <w:rsid w:val="00510C5E"/>
    <w:rsid w:val="00513657"/>
    <w:rsid w:val="00517C13"/>
    <w:rsid w:val="0052274B"/>
    <w:rsid w:val="005249B4"/>
    <w:rsid w:val="00526C9A"/>
    <w:rsid w:val="00534C4D"/>
    <w:rsid w:val="005369C5"/>
    <w:rsid w:val="00536D28"/>
    <w:rsid w:val="00541389"/>
    <w:rsid w:val="00543931"/>
    <w:rsid w:val="00544EA7"/>
    <w:rsid w:val="00550EC7"/>
    <w:rsid w:val="005530FD"/>
    <w:rsid w:val="00554D82"/>
    <w:rsid w:val="00555B81"/>
    <w:rsid w:val="00556C9F"/>
    <w:rsid w:val="00561B12"/>
    <w:rsid w:val="00563F3A"/>
    <w:rsid w:val="005647B2"/>
    <w:rsid w:val="00565BF0"/>
    <w:rsid w:val="005666E2"/>
    <w:rsid w:val="00572C7C"/>
    <w:rsid w:val="005731AB"/>
    <w:rsid w:val="005773E4"/>
    <w:rsid w:val="00590887"/>
    <w:rsid w:val="00592D20"/>
    <w:rsid w:val="00594931"/>
    <w:rsid w:val="00596063"/>
    <w:rsid w:val="00596ACA"/>
    <w:rsid w:val="005A2AFF"/>
    <w:rsid w:val="005A3E8E"/>
    <w:rsid w:val="005A423A"/>
    <w:rsid w:val="005A6429"/>
    <w:rsid w:val="005B057F"/>
    <w:rsid w:val="005B20B7"/>
    <w:rsid w:val="005B558D"/>
    <w:rsid w:val="005B690D"/>
    <w:rsid w:val="005C1AD1"/>
    <w:rsid w:val="005C1FC4"/>
    <w:rsid w:val="005C28D2"/>
    <w:rsid w:val="005C427D"/>
    <w:rsid w:val="005C4954"/>
    <w:rsid w:val="005C4C22"/>
    <w:rsid w:val="005C673B"/>
    <w:rsid w:val="005C675C"/>
    <w:rsid w:val="005D0272"/>
    <w:rsid w:val="005D2E6E"/>
    <w:rsid w:val="005D3EE4"/>
    <w:rsid w:val="005E6166"/>
    <w:rsid w:val="005F049E"/>
    <w:rsid w:val="005F2028"/>
    <w:rsid w:val="005F340C"/>
    <w:rsid w:val="005F7F91"/>
    <w:rsid w:val="00600022"/>
    <w:rsid w:val="00605F69"/>
    <w:rsid w:val="00607D3B"/>
    <w:rsid w:val="00614624"/>
    <w:rsid w:val="00614B04"/>
    <w:rsid w:val="00614BCD"/>
    <w:rsid w:val="00617271"/>
    <w:rsid w:val="00617FF3"/>
    <w:rsid w:val="006201E9"/>
    <w:rsid w:val="00620581"/>
    <w:rsid w:val="00625154"/>
    <w:rsid w:val="00631571"/>
    <w:rsid w:val="00631C8E"/>
    <w:rsid w:val="00631EAD"/>
    <w:rsid w:val="00633C2D"/>
    <w:rsid w:val="00636C34"/>
    <w:rsid w:val="006403CF"/>
    <w:rsid w:val="00640477"/>
    <w:rsid w:val="00644B6C"/>
    <w:rsid w:val="00645133"/>
    <w:rsid w:val="00647132"/>
    <w:rsid w:val="00651D8A"/>
    <w:rsid w:val="00652B67"/>
    <w:rsid w:val="00653749"/>
    <w:rsid w:val="00661427"/>
    <w:rsid w:val="00662A26"/>
    <w:rsid w:val="00662C3E"/>
    <w:rsid w:val="00662C88"/>
    <w:rsid w:val="00664822"/>
    <w:rsid w:val="00666DA1"/>
    <w:rsid w:val="00667714"/>
    <w:rsid w:val="00667BD3"/>
    <w:rsid w:val="00667E44"/>
    <w:rsid w:val="006702F9"/>
    <w:rsid w:val="00673417"/>
    <w:rsid w:val="00680DC9"/>
    <w:rsid w:val="006821A6"/>
    <w:rsid w:val="00682999"/>
    <w:rsid w:val="0068418E"/>
    <w:rsid w:val="006856D9"/>
    <w:rsid w:val="006910D1"/>
    <w:rsid w:val="006960A1"/>
    <w:rsid w:val="006A027B"/>
    <w:rsid w:val="006A28E4"/>
    <w:rsid w:val="006A67F9"/>
    <w:rsid w:val="006A6CE1"/>
    <w:rsid w:val="006B022C"/>
    <w:rsid w:val="006B3BC8"/>
    <w:rsid w:val="006B3FF5"/>
    <w:rsid w:val="006B6619"/>
    <w:rsid w:val="006B6CAD"/>
    <w:rsid w:val="006B7715"/>
    <w:rsid w:val="006C09F4"/>
    <w:rsid w:val="006C117B"/>
    <w:rsid w:val="006C1C2C"/>
    <w:rsid w:val="006C35DD"/>
    <w:rsid w:val="006C5285"/>
    <w:rsid w:val="006D1157"/>
    <w:rsid w:val="006D11A1"/>
    <w:rsid w:val="006D1AD5"/>
    <w:rsid w:val="006D2753"/>
    <w:rsid w:val="006D305F"/>
    <w:rsid w:val="006D5064"/>
    <w:rsid w:val="006D691B"/>
    <w:rsid w:val="006D7177"/>
    <w:rsid w:val="006E039C"/>
    <w:rsid w:val="006E0EF2"/>
    <w:rsid w:val="006E4E75"/>
    <w:rsid w:val="006E6BE9"/>
    <w:rsid w:val="006E73BA"/>
    <w:rsid w:val="006F2A6C"/>
    <w:rsid w:val="006F7236"/>
    <w:rsid w:val="006F7FA8"/>
    <w:rsid w:val="0070010B"/>
    <w:rsid w:val="0070486D"/>
    <w:rsid w:val="00704EA5"/>
    <w:rsid w:val="00706BF5"/>
    <w:rsid w:val="00711CB1"/>
    <w:rsid w:val="007121FD"/>
    <w:rsid w:val="007124F2"/>
    <w:rsid w:val="007144EA"/>
    <w:rsid w:val="007170E5"/>
    <w:rsid w:val="00723672"/>
    <w:rsid w:val="00725288"/>
    <w:rsid w:val="00725A73"/>
    <w:rsid w:val="00725B87"/>
    <w:rsid w:val="00726137"/>
    <w:rsid w:val="00741077"/>
    <w:rsid w:val="00741C4E"/>
    <w:rsid w:val="007430B2"/>
    <w:rsid w:val="007437F2"/>
    <w:rsid w:val="00744978"/>
    <w:rsid w:val="007454A4"/>
    <w:rsid w:val="00745BB0"/>
    <w:rsid w:val="0075205C"/>
    <w:rsid w:val="00752C32"/>
    <w:rsid w:val="00753B73"/>
    <w:rsid w:val="00754441"/>
    <w:rsid w:val="00755E89"/>
    <w:rsid w:val="00760A5E"/>
    <w:rsid w:val="00762187"/>
    <w:rsid w:val="00765479"/>
    <w:rsid w:val="00770BEE"/>
    <w:rsid w:val="00772E09"/>
    <w:rsid w:val="00774014"/>
    <w:rsid w:val="0077431F"/>
    <w:rsid w:val="0077501F"/>
    <w:rsid w:val="00777D46"/>
    <w:rsid w:val="00780AE0"/>
    <w:rsid w:val="00781491"/>
    <w:rsid w:val="00782516"/>
    <w:rsid w:val="00787C29"/>
    <w:rsid w:val="0079033D"/>
    <w:rsid w:val="00790EBF"/>
    <w:rsid w:val="00791728"/>
    <w:rsid w:val="0079178F"/>
    <w:rsid w:val="007941A6"/>
    <w:rsid w:val="007945E1"/>
    <w:rsid w:val="007956BE"/>
    <w:rsid w:val="00795C7E"/>
    <w:rsid w:val="00797F58"/>
    <w:rsid w:val="007A039E"/>
    <w:rsid w:val="007A1702"/>
    <w:rsid w:val="007A1E53"/>
    <w:rsid w:val="007A3018"/>
    <w:rsid w:val="007A340D"/>
    <w:rsid w:val="007A39CF"/>
    <w:rsid w:val="007A7385"/>
    <w:rsid w:val="007B1508"/>
    <w:rsid w:val="007B4087"/>
    <w:rsid w:val="007B723F"/>
    <w:rsid w:val="007C041D"/>
    <w:rsid w:val="007C45C6"/>
    <w:rsid w:val="007C54F3"/>
    <w:rsid w:val="007C652D"/>
    <w:rsid w:val="007C662D"/>
    <w:rsid w:val="007D08C5"/>
    <w:rsid w:val="007D0B37"/>
    <w:rsid w:val="007D38D9"/>
    <w:rsid w:val="007D525F"/>
    <w:rsid w:val="007D57EC"/>
    <w:rsid w:val="007D6FA3"/>
    <w:rsid w:val="007D7B1D"/>
    <w:rsid w:val="007E6012"/>
    <w:rsid w:val="007E6756"/>
    <w:rsid w:val="007E723B"/>
    <w:rsid w:val="007E73AD"/>
    <w:rsid w:val="007F016C"/>
    <w:rsid w:val="007F5EC2"/>
    <w:rsid w:val="00816636"/>
    <w:rsid w:val="0081665C"/>
    <w:rsid w:val="0082411F"/>
    <w:rsid w:val="00831F80"/>
    <w:rsid w:val="00833D9B"/>
    <w:rsid w:val="00835467"/>
    <w:rsid w:val="00837A5A"/>
    <w:rsid w:val="00837B64"/>
    <w:rsid w:val="00837B91"/>
    <w:rsid w:val="008442D5"/>
    <w:rsid w:val="00844E40"/>
    <w:rsid w:val="0084529C"/>
    <w:rsid w:val="0084585B"/>
    <w:rsid w:val="008520EF"/>
    <w:rsid w:val="0085398A"/>
    <w:rsid w:val="00860400"/>
    <w:rsid w:val="008659A2"/>
    <w:rsid w:val="00865BA7"/>
    <w:rsid w:val="00865BE9"/>
    <w:rsid w:val="00865D9E"/>
    <w:rsid w:val="008663B4"/>
    <w:rsid w:val="008665EF"/>
    <w:rsid w:val="00867AEA"/>
    <w:rsid w:val="00872188"/>
    <w:rsid w:val="00874E2A"/>
    <w:rsid w:val="008822C4"/>
    <w:rsid w:val="008834AD"/>
    <w:rsid w:val="00885F79"/>
    <w:rsid w:val="00886304"/>
    <w:rsid w:val="00887019"/>
    <w:rsid w:val="008907B5"/>
    <w:rsid w:val="00891452"/>
    <w:rsid w:val="00895925"/>
    <w:rsid w:val="00895A09"/>
    <w:rsid w:val="00895B3E"/>
    <w:rsid w:val="008A1B15"/>
    <w:rsid w:val="008A5D5D"/>
    <w:rsid w:val="008A6CF1"/>
    <w:rsid w:val="008A6D3B"/>
    <w:rsid w:val="008B2C61"/>
    <w:rsid w:val="008B3BF2"/>
    <w:rsid w:val="008B589E"/>
    <w:rsid w:val="008B76EE"/>
    <w:rsid w:val="008C3506"/>
    <w:rsid w:val="008C3C18"/>
    <w:rsid w:val="008C3ED5"/>
    <w:rsid w:val="008C5208"/>
    <w:rsid w:val="008C53E7"/>
    <w:rsid w:val="008D0333"/>
    <w:rsid w:val="008D187B"/>
    <w:rsid w:val="008D27E7"/>
    <w:rsid w:val="008E1FBB"/>
    <w:rsid w:val="008E21D9"/>
    <w:rsid w:val="008E3F00"/>
    <w:rsid w:val="008E4BD4"/>
    <w:rsid w:val="008E5075"/>
    <w:rsid w:val="008E6344"/>
    <w:rsid w:val="008E689B"/>
    <w:rsid w:val="008F106E"/>
    <w:rsid w:val="008F3956"/>
    <w:rsid w:val="008F6816"/>
    <w:rsid w:val="00901439"/>
    <w:rsid w:val="00901CF3"/>
    <w:rsid w:val="00902E78"/>
    <w:rsid w:val="00902F20"/>
    <w:rsid w:val="00903F59"/>
    <w:rsid w:val="00905E92"/>
    <w:rsid w:val="00911F73"/>
    <w:rsid w:val="009134AF"/>
    <w:rsid w:val="00913AB0"/>
    <w:rsid w:val="009147A0"/>
    <w:rsid w:val="009329F6"/>
    <w:rsid w:val="009335C5"/>
    <w:rsid w:val="00936B3C"/>
    <w:rsid w:val="0094050C"/>
    <w:rsid w:val="00942B49"/>
    <w:rsid w:val="0094336A"/>
    <w:rsid w:val="0094432E"/>
    <w:rsid w:val="00953144"/>
    <w:rsid w:val="00954C80"/>
    <w:rsid w:val="009600C7"/>
    <w:rsid w:val="00960BB4"/>
    <w:rsid w:val="00960E7A"/>
    <w:rsid w:val="009613E7"/>
    <w:rsid w:val="009668B2"/>
    <w:rsid w:val="00966E1A"/>
    <w:rsid w:val="0097098B"/>
    <w:rsid w:val="0097150B"/>
    <w:rsid w:val="009717FC"/>
    <w:rsid w:val="0097236B"/>
    <w:rsid w:val="0097380B"/>
    <w:rsid w:val="0097509B"/>
    <w:rsid w:val="00975882"/>
    <w:rsid w:val="00980F6C"/>
    <w:rsid w:val="00987625"/>
    <w:rsid w:val="009915B7"/>
    <w:rsid w:val="0099495B"/>
    <w:rsid w:val="00995B82"/>
    <w:rsid w:val="009A0D32"/>
    <w:rsid w:val="009A7B78"/>
    <w:rsid w:val="009B0E53"/>
    <w:rsid w:val="009B198B"/>
    <w:rsid w:val="009B4246"/>
    <w:rsid w:val="009B459F"/>
    <w:rsid w:val="009B4F6C"/>
    <w:rsid w:val="009D2821"/>
    <w:rsid w:val="009D3AE9"/>
    <w:rsid w:val="009D69D0"/>
    <w:rsid w:val="009E15CB"/>
    <w:rsid w:val="009E74A0"/>
    <w:rsid w:val="009F350F"/>
    <w:rsid w:val="009F42E5"/>
    <w:rsid w:val="00A0300F"/>
    <w:rsid w:val="00A0596E"/>
    <w:rsid w:val="00A10136"/>
    <w:rsid w:val="00A10F5E"/>
    <w:rsid w:val="00A11B12"/>
    <w:rsid w:val="00A12BBB"/>
    <w:rsid w:val="00A150BD"/>
    <w:rsid w:val="00A15783"/>
    <w:rsid w:val="00A163C7"/>
    <w:rsid w:val="00A17009"/>
    <w:rsid w:val="00A17D96"/>
    <w:rsid w:val="00A17F90"/>
    <w:rsid w:val="00A21E27"/>
    <w:rsid w:val="00A25F11"/>
    <w:rsid w:val="00A32DDC"/>
    <w:rsid w:val="00A348C8"/>
    <w:rsid w:val="00A372CD"/>
    <w:rsid w:val="00A40B92"/>
    <w:rsid w:val="00A40BDC"/>
    <w:rsid w:val="00A4100F"/>
    <w:rsid w:val="00A43390"/>
    <w:rsid w:val="00A53E75"/>
    <w:rsid w:val="00A54FD5"/>
    <w:rsid w:val="00A61476"/>
    <w:rsid w:val="00A664A5"/>
    <w:rsid w:val="00A66AF7"/>
    <w:rsid w:val="00A66C5B"/>
    <w:rsid w:val="00A67022"/>
    <w:rsid w:val="00A70E8A"/>
    <w:rsid w:val="00A75896"/>
    <w:rsid w:val="00A83D7A"/>
    <w:rsid w:val="00A840F8"/>
    <w:rsid w:val="00A84157"/>
    <w:rsid w:val="00A85A42"/>
    <w:rsid w:val="00A962AC"/>
    <w:rsid w:val="00AA75AA"/>
    <w:rsid w:val="00AB760A"/>
    <w:rsid w:val="00AB788C"/>
    <w:rsid w:val="00AC0A54"/>
    <w:rsid w:val="00AC1946"/>
    <w:rsid w:val="00AC6E00"/>
    <w:rsid w:val="00AD0BEF"/>
    <w:rsid w:val="00AD374B"/>
    <w:rsid w:val="00AE1DD2"/>
    <w:rsid w:val="00AE4B56"/>
    <w:rsid w:val="00AE53AE"/>
    <w:rsid w:val="00AE71D3"/>
    <w:rsid w:val="00AE7490"/>
    <w:rsid w:val="00AF07FE"/>
    <w:rsid w:val="00AF6D0F"/>
    <w:rsid w:val="00AF7310"/>
    <w:rsid w:val="00B00FED"/>
    <w:rsid w:val="00B01F98"/>
    <w:rsid w:val="00B0346F"/>
    <w:rsid w:val="00B04CC5"/>
    <w:rsid w:val="00B06024"/>
    <w:rsid w:val="00B069EC"/>
    <w:rsid w:val="00B1230E"/>
    <w:rsid w:val="00B176C8"/>
    <w:rsid w:val="00B31D8C"/>
    <w:rsid w:val="00B36653"/>
    <w:rsid w:val="00B456CB"/>
    <w:rsid w:val="00B45CE0"/>
    <w:rsid w:val="00B46F5F"/>
    <w:rsid w:val="00B473D3"/>
    <w:rsid w:val="00B50417"/>
    <w:rsid w:val="00B50F96"/>
    <w:rsid w:val="00B524FB"/>
    <w:rsid w:val="00B52D83"/>
    <w:rsid w:val="00B52FB6"/>
    <w:rsid w:val="00B6566A"/>
    <w:rsid w:val="00B66AB6"/>
    <w:rsid w:val="00B67F0D"/>
    <w:rsid w:val="00B72BE4"/>
    <w:rsid w:val="00B731ED"/>
    <w:rsid w:val="00B74C14"/>
    <w:rsid w:val="00B74FB1"/>
    <w:rsid w:val="00B76F9B"/>
    <w:rsid w:val="00B828B0"/>
    <w:rsid w:val="00B83F5C"/>
    <w:rsid w:val="00B8495F"/>
    <w:rsid w:val="00B9032B"/>
    <w:rsid w:val="00B90563"/>
    <w:rsid w:val="00B91110"/>
    <w:rsid w:val="00B93001"/>
    <w:rsid w:val="00B96002"/>
    <w:rsid w:val="00BA1D55"/>
    <w:rsid w:val="00BA2375"/>
    <w:rsid w:val="00BA2EE2"/>
    <w:rsid w:val="00BA3C1C"/>
    <w:rsid w:val="00BA3D5D"/>
    <w:rsid w:val="00BA485C"/>
    <w:rsid w:val="00BA78C6"/>
    <w:rsid w:val="00BB00FC"/>
    <w:rsid w:val="00BB54F7"/>
    <w:rsid w:val="00BB634F"/>
    <w:rsid w:val="00BC0863"/>
    <w:rsid w:val="00BC4B08"/>
    <w:rsid w:val="00BC65E1"/>
    <w:rsid w:val="00BC6F98"/>
    <w:rsid w:val="00BD2895"/>
    <w:rsid w:val="00BD29DC"/>
    <w:rsid w:val="00BD4E79"/>
    <w:rsid w:val="00BE47F9"/>
    <w:rsid w:val="00BE5A67"/>
    <w:rsid w:val="00BF1CE5"/>
    <w:rsid w:val="00BF2199"/>
    <w:rsid w:val="00BF230C"/>
    <w:rsid w:val="00BF4E43"/>
    <w:rsid w:val="00BF5CFB"/>
    <w:rsid w:val="00C00763"/>
    <w:rsid w:val="00C00925"/>
    <w:rsid w:val="00C012B8"/>
    <w:rsid w:val="00C044A3"/>
    <w:rsid w:val="00C046DD"/>
    <w:rsid w:val="00C0690F"/>
    <w:rsid w:val="00C21ABE"/>
    <w:rsid w:val="00C22ADB"/>
    <w:rsid w:val="00C255D1"/>
    <w:rsid w:val="00C3069C"/>
    <w:rsid w:val="00C31CFB"/>
    <w:rsid w:val="00C34BFD"/>
    <w:rsid w:val="00C37D06"/>
    <w:rsid w:val="00C424ED"/>
    <w:rsid w:val="00C43951"/>
    <w:rsid w:val="00C45F54"/>
    <w:rsid w:val="00C4712E"/>
    <w:rsid w:val="00C53F7D"/>
    <w:rsid w:val="00C63433"/>
    <w:rsid w:val="00C656EB"/>
    <w:rsid w:val="00C6730D"/>
    <w:rsid w:val="00C675BF"/>
    <w:rsid w:val="00C70B04"/>
    <w:rsid w:val="00C730E4"/>
    <w:rsid w:val="00C737D0"/>
    <w:rsid w:val="00C76230"/>
    <w:rsid w:val="00C800F5"/>
    <w:rsid w:val="00C810B6"/>
    <w:rsid w:val="00C82448"/>
    <w:rsid w:val="00C828C0"/>
    <w:rsid w:val="00C83B1F"/>
    <w:rsid w:val="00C8516C"/>
    <w:rsid w:val="00C86009"/>
    <w:rsid w:val="00C86CBB"/>
    <w:rsid w:val="00C90443"/>
    <w:rsid w:val="00C9104F"/>
    <w:rsid w:val="00C917A7"/>
    <w:rsid w:val="00C925DB"/>
    <w:rsid w:val="00C9340D"/>
    <w:rsid w:val="00C94541"/>
    <w:rsid w:val="00C94D1C"/>
    <w:rsid w:val="00CA139F"/>
    <w:rsid w:val="00CA266B"/>
    <w:rsid w:val="00CA3017"/>
    <w:rsid w:val="00CA3D50"/>
    <w:rsid w:val="00CB0D36"/>
    <w:rsid w:val="00CB2D26"/>
    <w:rsid w:val="00CB2EBB"/>
    <w:rsid w:val="00CB3B99"/>
    <w:rsid w:val="00CC1F38"/>
    <w:rsid w:val="00CC3F76"/>
    <w:rsid w:val="00CD5D49"/>
    <w:rsid w:val="00CD612E"/>
    <w:rsid w:val="00CE2DB8"/>
    <w:rsid w:val="00CE2FB0"/>
    <w:rsid w:val="00CF18E3"/>
    <w:rsid w:val="00CF1BFB"/>
    <w:rsid w:val="00CF21FF"/>
    <w:rsid w:val="00CF3BBF"/>
    <w:rsid w:val="00CF4034"/>
    <w:rsid w:val="00CF751E"/>
    <w:rsid w:val="00CF773A"/>
    <w:rsid w:val="00D03584"/>
    <w:rsid w:val="00D07144"/>
    <w:rsid w:val="00D07A26"/>
    <w:rsid w:val="00D10290"/>
    <w:rsid w:val="00D11F75"/>
    <w:rsid w:val="00D16279"/>
    <w:rsid w:val="00D172B2"/>
    <w:rsid w:val="00D17D88"/>
    <w:rsid w:val="00D20ECA"/>
    <w:rsid w:val="00D22771"/>
    <w:rsid w:val="00D22CAA"/>
    <w:rsid w:val="00D26488"/>
    <w:rsid w:val="00D322D3"/>
    <w:rsid w:val="00D358E2"/>
    <w:rsid w:val="00D36571"/>
    <w:rsid w:val="00D416B9"/>
    <w:rsid w:val="00D4249D"/>
    <w:rsid w:val="00D43C10"/>
    <w:rsid w:val="00D4424B"/>
    <w:rsid w:val="00D50051"/>
    <w:rsid w:val="00D504E3"/>
    <w:rsid w:val="00D51016"/>
    <w:rsid w:val="00D51A3A"/>
    <w:rsid w:val="00D57BEE"/>
    <w:rsid w:val="00D61777"/>
    <w:rsid w:val="00D61FE6"/>
    <w:rsid w:val="00D66954"/>
    <w:rsid w:val="00D70129"/>
    <w:rsid w:val="00D75F9A"/>
    <w:rsid w:val="00D76D46"/>
    <w:rsid w:val="00D81869"/>
    <w:rsid w:val="00D8297C"/>
    <w:rsid w:val="00D849DF"/>
    <w:rsid w:val="00D86BBD"/>
    <w:rsid w:val="00D877BE"/>
    <w:rsid w:val="00DA0E1D"/>
    <w:rsid w:val="00DA7BD8"/>
    <w:rsid w:val="00DB1DAF"/>
    <w:rsid w:val="00DB4691"/>
    <w:rsid w:val="00DC3894"/>
    <w:rsid w:val="00DC72A1"/>
    <w:rsid w:val="00DD0A97"/>
    <w:rsid w:val="00DD24AB"/>
    <w:rsid w:val="00DD337B"/>
    <w:rsid w:val="00DD52AA"/>
    <w:rsid w:val="00DD5FFB"/>
    <w:rsid w:val="00DD630F"/>
    <w:rsid w:val="00DE0C86"/>
    <w:rsid w:val="00DE76EA"/>
    <w:rsid w:val="00DE7C6B"/>
    <w:rsid w:val="00DF5571"/>
    <w:rsid w:val="00DF6415"/>
    <w:rsid w:val="00E0435C"/>
    <w:rsid w:val="00E06F4A"/>
    <w:rsid w:val="00E1217F"/>
    <w:rsid w:val="00E139A4"/>
    <w:rsid w:val="00E1686F"/>
    <w:rsid w:val="00E2339E"/>
    <w:rsid w:val="00E25155"/>
    <w:rsid w:val="00E25BA5"/>
    <w:rsid w:val="00E30B16"/>
    <w:rsid w:val="00E339CE"/>
    <w:rsid w:val="00E34359"/>
    <w:rsid w:val="00E3445D"/>
    <w:rsid w:val="00E34566"/>
    <w:rsid w:val="00E36142"/>
    <w:rsid w:val="00E3753E"/>
    <w:rsid w:val="00E4095E"/>
    <w:rsid w:val="00E47073"/>
    <w:rsid w:val="00E5058E"/>
    <w:rsid w:val="00E51031"/>
    <w:rsid w:val="00E565B0"/>
    <w:rsid w:val="00E6024E"/>
    <w:rsid w:val="00E62005"/>
    <w:rsid w:val="00E64E4B"/>
    <w:rsid w:val="00E674F4"/>
    <w:rsid w:val="00E701F8"/>
    <w:rsid w:val="00E7139E"/>
    <w:rsid w:val="00E8031E"/>
    <w:rsid w:val="00E831C0"/>
    <w:rsid w:val="00E834BF"/>
    <w:rsid w:val="00E83616"/>
    <w:rsid w:val="00E852BE"/>
    <w:rsid w:val="00E87640"/>
    <w:rsid w:val="00E9138D"/>
    <w:rsid w:val="00E91B98"/>
    <w:rsid w:val="00E9702A"/>
    <w:rsid w:val="00EA2A3B"/>
    <w:rsid w:val="00EA473E"/>
    <w:rsid w:val="00EA4898"/>
    <w:rsid w:val="00EA5533"/>
    <w:rsid w:val="00EA6F8F"/>
    <w:rsid w:val="00EB0548"/>
    <w:rsid w:val="00EB28CD"/>
    <w:rsid w:val="00EB3CEC"/>
    <w:rsid w:val="00EB7F7A"/>
    <w:rsid w:val="00EC367D"/>
    <w:rsid w:val="00EC5CEC"/>
    <w:rsid w:val="00EC74B4"/>
    <w:rsid w:val="00EC7EED"/>
    <w:rsid w:val="00ED3AD3"/>
    <w:rsid w:val="00EE4428"/>
    <w:rsid w:val="00EF2FD5"/>
    <w:rsid w:val="00EF477C"/>
    <w:rsid w:val="00EF7B9B"/>
    <w:rsid w:val="00F0145B"/>
    <w:rsid w:val="00F05477"/>
    <w:rsid w:val="00F05AA2"/>
    <w:rsid w:val="00F1188B"/>
    <w:rsid w:val="00F11A4B"/>
    <w:rsid w:val="00F132CC"/>
    <w:rsid w:val="00F14D8A"/>
    <w:rsid w:val="00F14E78"/>
    <w:rsid w:val="00F15973"/>
    <w:rsid w:val="00F170DD"/>
    <w:rsid w:val="00F21168"/>
    <w:rsid w:val="00F23EE0"/>
    <w:rsid w:val="00F26908"/>
    <w:rsid w:val="00F33083"/>
    <w:rsid w:val="00F33D49"/>
    <w:rsid w:val="00F33D99"/>
    <w:rsid w:val="00F34F3D"/>
    <w:rsid w:val="00F352FB"/>
    <w:rsid w:val="00F37C3E"/>
    <w:rsid w:val="00F37F3B"/>
    <w:rsid w:val="00F43414"/>
    <w:rsid w:val="00F468CF"/>
    <w:rsid w:val="00F4779C"/>
    <w:rsid w:val="00F50F5A"/>
    <w:rsid w:val="00F527F2"/>
    <w:rsid w:val="00F546DB"/>
    <w:rsid w:val="00F547A8"/>
    <w:rsid w:val="00F56FDC"/>
    <w:rsid w:val="00F600E7"/>
    <w:rsid w:val="00F604AD"/>
    <w:rsid w:val="00F62AF9"/>
    <w:rsid w:val="00F64764"/>
    <w:rsid w:val="00F6648A"/>
    <w:rsid w:val="00F6784E"/>
    <w:rsid w:val="00F67C8B"/>
    <w:rsid w:val="00F73864"/>
    <w:rsid w:val="00F755CE"/>
    <w:rsid w:val="00F811E1"/>
    <w:rsid w:val="00F82B23"/>
    <w:rsid w:val="00F82D47"/>
    <w:rsid w:val="00F843D9"/>
    <w:rsid w:val="00F87483"/>
    <w:rsid w:val="00F90D66"/>
    <w:rsid w:val="00F93248"/>
    <w:rsid w:val="00F95041"/>
    <w:rsid w:val="00F95B17"/>
    <w:rsid w:val="00F971CF"/>
    <w:rsid w:val="00F97DC0"/>
    <w:rsid w:val="00FA0740"/>
    <w:rsid w:val="00FA077D"/>
    <w:rsid w:val="00FA0FF1"/>
    <w:rsid w:val="00FA2E58"/>
    <w:rsid w:val="00FA46F8"/>
    <w:rsid w:val="00FA54FC"/>
    <w:rsid w:val="00FB2227"/>
    <w:rsid w:val="00FB30AE"/>
    <w:rsid w:val="00FB3B6C"/>
    <w:rsid w:val="00FB4BB5"/>
    <w:rsid w:val="00FC032B"/>
    <w:rsid w:val="00FD2656"/>
    <w:rsid w:val="00FD3F71"/>
    <w:rsid w:val="00FD4F7E"/>
    <w:rsid w:val="00FD799D"/>
    <w:rsid w:val="00FD7A40"/>
    <w:rsid w:val="00FE0E40"/>
    <w:rsid w:val="00FE37E8"/>
    <w:rsid w:val="00FE438F"/>
    <w:rsid w:val="00FF0F8A"/>
    <w:rsid w:val="00FF1A0B"/>
    <w:rsid w:val="00FF28D1"/>
    <w:rsid w:val="00FF40E1"/>
    <w:rsid w:val="12620D87"/>
    <w:rsid w:val="1B573E6B"/>
    <w:rsid w:val="217D7DCC"/>
    <w:rsid w:val="37B40BC7"/>
    <w:rsid w:val="3C3712D0"/>
    <w:rsid w:val="470A4D8C"/>
    <w:rsid w:val="520D166F"/>
    <w:rsid w:val="62F36429"/>
    <w:rsid w:val="717C739A"/>
    <w:rsid w:val="7A2E6007"/>
    <w:rsid w:val="7C00168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uiPriority="35" w:qFormat="1"/>
    <w:lsdException w:name="annotation reference" w:semiHidden="0" w:uiPriority="0" w:qFormat="1"/>
    <w:lsdException w:name="page number" w:uiPriority="0"/>
    <w:lsdException w:name="Title" w:semiHidden="0" w:uiPriority="0" w:unhideWhenUsed="0" w:qFormat="1"/>
    <w:lsdException w:name="Default Paragraph Font" w:semiHidden="0" w:uiPriority="1" w:qFormat="1"/>
    <w:lsdException w:name="Body Text" w:qFormat="1"/>
    <w:lsdException w:name="Body Text Indent" w:qFormat="1"/>
    <w:lsdException w:name="Subtitle" w:semiHidden="0" w:uiPriority="11" w:unhideWhenUsed="0" w:qFormat="1"/>
    <w:lsdException w:name="Body Text 3" w:semiHidden="0" w:uiPriority="0" w:unhideWhenUsed="0" w:qFormat="1"/>
    <w:lsdException w:name="Body Text Indent 3" w:semiHidden="0" w:uiPriority="0" w:unhideWhenUsed="0" w:qFormat="1"/>
    <w:lsdException w:name="Hyperlink" w:semiHidden="0" w:uiPriority="0" w:unhideWhenUsed="0" w:qFormat="1"/>
    <w:lsdException w:name="FollowedHyperlink" w:semiHidden="0" w:unhideWhenUsed="0" w:qFormat="1"/>
    <w:lsdException w:name="Strong" w:semiHidden="0" w:uiPriority="22" w:unhideWhenUsed="0" w:qFormat="1"/>
    <w:lsdException w:name="Emphasis" w:semiHidden="0" w:uiPriority="20" w:unhideWhenUsed="0" w:qFormat="1"/>
    <w:lsdException w:name="Plain Text" w:uiPriority="0" w:qFormat="1"/>
    <w:lsdException w:name="Normal (Web)" w:semiHidden="0" w:uiPriority="0" w:unhideWhenUsed="0" w:qFormat="1"/>
    <w:lsdException w:name="Normal Table" w:qFormat="1"/>
    <w:lsdException w:name="annotation subject" w:semiHidden="0" w:uiPriority="0" w:qFormat="1"/>
    <w:lsdException w:name="Table 3D effects 1"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2771"/>
    <w:pPr>
      <w:spacing w:before="60" w:after="60"/>
      <w:ind w:firstLine="720"/>
      <w:jc w:val="both"/>
    </w:pPr>
    <w:rPr>
      <w:rFonts w:ascii="Times New Roman" w:hAnsi="Times New Roman"/>
      <w:sz w:val="28"/>
    </w:rPr>
  </w:style>
  <w:style w:type="paragraph" w:styleId="Heading1">
    <w:name w:val="heading 1"/>
    <w:basedOn w:val="Normal"/>
    <w:next w:val="Normal"/>
    <w:link w:val="Heading1Char"/>
    <w:uiPriority w:val="1"/>
    <w:qFormat/>
    <w:rsid w:val="00D22771"/>
    <w:pPr>
      <w:keepNext/>
      <w:spacing w:before="240" w:after="240"/>
      <w:ind w:firstLine="0"/>
      <w:jc w:val="center"/>
      <w:outlineLvl w:val="0"/>
    </w:pPr>
    <w:rPr>
      <w:b/>
      <w:caps/>
    </w:rPr>
  </w:style>
  <w:style w:type="paragraph" w:styleId="Heading2">
    <w:name w:val="heading 2"/>
    <w:basedOn w:val="Normal"/>
    <w:next w:val="Normal"/>
    <w:link w:val="Heading2Char"/>
    <w:qFormat/>
    <w:rsid w:val="00D22771"/>
    <w:pPr>
      <w:keepNext/>
      <w:keepLines/>
      <w:spacing w:before="120" w:after="120"/>
      <w:outlineLvl w:val="1"/>
    </w:pPr>
    <w:rPr>
      <w:b/>
      <w:bCs/>
      <w:szCs w:val="26"/>
    </w:rPr>
  </w:style>
  <w:style w:type="paragraph" w:styleId="Heading3">
    <w:name w:val="heading 3"/>
    <w:basedOn w:val="Normal"/>
    <w:next w:val="Normal"/>
    <w:link w:val="Heading3Char"/>
    <w:qFormat/>
    <w:rsid w:val="00D22771"/>
    <w:pPr>
      <w:keepNext/>
      <w:keepLines/>
      <w:spacing w:before="120" w:after="120"/>
      <w:outlineLvl w:val="2"/>
    </w:pPr>
    <w:rPr>
      <w:b/>
      <w:bCs/>
      <w:szCs w:val="28"/>
    </w:rPr>
  </w:style>
  <w:style w:type="paragraph" w:styleId="Heading4">
    <w:name w:val="heading 4"/>
    <w:basedOn w:val="Normal"/>
    <w:next w:val="Normal"/>
    <w:link w:val="Heading4Char"/>
    <w:qFormat/>
    <w:rsid w:val="00D22771"/>
    <w:pPr>
      <w:keepNext/>
      <w:keepLines/>
      <w:spacing w:before="120" w:after="120"/>
      <w:outlineLvl w:val="3"/>
    </w:pPr>
    <w:rPr>
      <w:bCs/>
      <w:i/>
      <w:iCs/>
      <w:szCs w:val="28"/>
    </w:rPr>
  </w:style>
  <w:style w:type="paragraph" w:styleId="Heading5">
    <w:name w:val="heading 5"/>
    <w:basedOn w:val="Normal"/>
    <w:next w:val="Normal"/>
    <w:link w:val="Heading5Char"/>
    <w:unhideWhenUsed/>
    <w:qFormat/>
    <w:rsid w:val="00D22771"/>
    <w:pPr>
      <w:spacing w:before="240"/>
      <w:outlineLvl w:val="4"/>
    </w:pPr>
    <w:rPr>
      <w:rFonts w:ascii="Calibri" w:hAnsi="Calibri" w:cs="DokChampa"/>
      <w:b/>
      <w:bCs/>
      <w:i/>
      <w:iCs/>
      <w:sz w:val="26"/>
      <w:szCs w:val="26"/>
    </w:rPr>
  </w:style>
  <w:style w:type="paragraph" w:styleId="Heading6">
    <w:name w:val="heading 6"/>
    <w:basedOn w:val="Normal"/>
    <w:next w:val="Normal"/>
    <w:link w:val="Heading6Char"/>
    <w:unhideWhenUsed/>
    <w:qFormat/>
    <w:rsid w:val="007D08C5"/>
    <w:pPr>
      <w:widowControl w:val="0"/>
      <w:tabs>
        <w:tab w:val="left" w:pos="1152"/>
      </w:tabs>
      <w:autoSpaceDE w:val="0"/>
      <w:autoSpaceDN w:val="0"/>
      <w:adjustRightInd w:val="0"/>
      <w:spacing w:before="240" w:line="360" w:lineRule="auto"/>
      <w:ind w:left="1152" w:hanging="1152"/>
      <w:jc w:val="left"/>
      <w:outlineLvl w:val="5"/>
    </w:pPr>
    <w:rPr>
      <w:b/>
      <w:bCs/>
      <w:sz w:val="22"/>
      <w:szCs w:val="22"/>
    </w:rPr>
  </w:style>
  <w:style w:type="paragraph" w:styleId="Heading7">
    <w:name w:val="heading 7"/>
    <w:basedOn w:val="Normal"/>
    <w:next w:val="Normal"/>
    <w:link w:val="Heading7Char"/>
    <w:unhideWhenUsed/>
    <w:qFormat/>
    <w:rsid w:val="007D08C5"/>
    <w:pPr>
      <w:widowControl w:val="0"/>
      <w:tabs>
        <w:tab w:val="left" w:pos="1296"/>
      </w:tabs>
      <w:autoSpaceDE w:val="0"/>
      <w:autoSpaceDN w:val="0"/>
      <w:adjustRightInd w:val="0"/>
      <w:spacing w:before="240" w:line="360" w:lineRule="auto"/>
      <w:ind w:left="1296" w:hanging="1296"/>
      <w:jc w:val="left"/>
      <w:outlineLvl w:val="6"/>
    </w:pPr>
    <w:rPr>
      <w:sz w:val="24"/>
      <w:szCs w:val="24"/>
    </w:rPr>
  </w:style>
  <w:style w:type="paragraph" w:styleId="Heading8">
    <w:name w:val="heading 8"/>
    <w:basedOn w:val="Normal"/>
    <w:next w:val="Normal"/>
    <w:link w:val="Heading8Char"/>
    <w:unhideWhenUsed/>
    <w:qFormat/>
    <w:rsid w:val="007D08C5"/>
    <w:pPr>
      <w:widowControl w:val="0"/>
      <w:tabs>
        <w:tab w:val="left" w:pos="1440"/>
      </w:tabs>
      <w:autoSpaceDE w:val="0"/>
      <w:autoSpaceDN w:val="0"/>
      <w:adjustRightInd w:val="0"/>
      <w:spacing w:before="240" w:line="360" w:lineRule="auto"/>
      <w:ind w:left="1440" w:hanging="1440"/>
      <w:jc w:val="left"/>
      <w:outlineLvl w:val="7"/>
    </w:pPr>
    <w:rPr>
      <w:i/>
      <w:iCs/>
      <w:sz w:val="24"/>
      <w:szCs w:val="24"/>
    </w:rPr>
  </w:style>
  <w:style w:type="paragraph" w:styleId="Heading9">
    <w:name w:val="heading 9"/>
    <w:basedOn w:val="Normal"/>
    <w:next w:val="Normal"/>
    <w:link w:val="Heading9Char"/>
    <w:unhideWhenUsed/>
    <w:qFormat/>
    <w:rsid w:val="007D08C5"/>
    <w:pPr>
      <w:widowControl w:val="0"/>
      <w:tabs>
        <w:tab w:val="left" w:pos="1584"/>
      </w:tabs>
      <w:autoSpaceDE w:val="0"/>
      <w:autoSpaceDN w:val="0"/>
      <w:adjustRightInd w:val="0"/>
      <w:spacing w:before="240" w:line="360" w:lineRule="auto"/>
      <w:ind w:left="1584" w:hanging="1584"/>
      <w:jc w:val="left"/>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rsid w:val="00D22771"/>
    <w:pPr>
      <w:spacing w:before="0" w:after="0"/>
    </w:pPr>
    <w:rPr>
      <w:rFonts w:ascii="Tahoma" w:hAnsi="Tahoma" w:cs="Tahoma"/>
      <w:sz w:val="16"/>
      <w:szCs w:val="16"/>
    </w:rPr>
  </w:style>
  <w:style w:type="paragraph" w:styleId="BodyText3">
    <w:name w:val="Body Text 3"/>
    <w:basedOn w:val="Normal"/>
    <w:link w:val="BodyText3Char"/>
    <w:qFormat/>
    <w:rsid w:val="00D22771"/>
    <w:pPr>
      <w:spacing w:before="0" w:after="120"/>
      <w:ind w:left="-108" w:firstLine="0"/>
      <w:jc w:val="center"/>
    </w:pPr>
    <w:rPr>
      <w:rFonts w:eastAsia="SimSun"/>
      <w:sz w:val="16"/>
      <w:szCs w:val="16"/>
      <w:lang w:eastAsia="zh-CN"/>
    </w:rPr>
  </w:style>
  <w:style w:type="paragraph" w:styleId="BodyTextIndent3">
    <w:name w:val="Body Text Indent 3"/>
    <w:basedOn w:val="Normal"/>
    <w:link w:val="BodyTextIndent3Char"/>
    <w:qFormat/>
    <w:rsid w:val="00D22771"/>
    <w:pPr>
      <w:spacing w:before="120" w:after="120"/>
    </w:pPr>
    <w:rPr>
      <w:rFonts w:ascii=".VnTime" w:hAnsi=".VnTime"/>
    </w:rPr>
  </w:style>
  <w:style w:type="paragraph" w:styleId="CommentText">
    <w:name w:val="annotation text"/>
    <w:basedOn w:val="Normal"/>
    <w:link w:val="CommentTextChar"/>
    <w:unhideWhenUsed/>
    <w:qFormat/>
    <w:rsid w:val="00D22771"/>
    <w:rPr>
      <w:sz w:val="20"/>
    </w:rPr>
  </w:style>
  <w:style w:type="paragraph" w:styleId="CommentSubject">
    <w:name w:val="annotation subject"/>
    <w:basedOn w:val="CommentText"/>
    <w:next w:val="CommentText"/>
    <w:link w:val="CommentSubjectChar"/>
    <w:unhideWhenUsed/>
    <w:qFormat/>
    <w:rsid w:val="00D22771"/>
    <w:rPr>
      <w:b/>
      <w:bCs/>
    </w:rPr>
  </w:style>
  <w:style w:type="paragraph" w:styleId="Footer">
    <w:name w:val="footer"/>
    <w:basedOn w:val="Normal"/>
    <w:link w:val="FooterChar"/>
    <w:uiPriority w:val="99"/>
    <w:unhideWhenUsed/>
    <w:qFormat/>
    <w:rsid w:val="00D22771"/>
    <w:pPr>
      <w:tabs>
        <w:tab w:val="center" w:pos="4680"/>
        <w:tab w:val="right" w:pos="9360"/>
      </w:tabs>
    </w:pPr>
  </w:style>
  <w:style w:type="paragraph" w:styleId="Header">
    <w:name w:val="header"/>
    <w:basedOn w:val="Normal"/>
    <w:link w:val="HeaderChar"/>
    <w:uiPriority w:val="99"/>
    <w:unhideWhenUsed/>
    <w:qFormat/>
    <w:rsid w:val="00D22771"/>
    <w:pPr>
      <w:tabs>
        <w:tab w:val="center" w:pos="4680"/>
        <w:tab w:val="right" w:pos="9360"/>
      </w:tabs>
    </w:pPr>
  </w:style>
  <w:style w:type="paragraph" w:styleId="NormalWeb">
    <w:name w:val="Normal (Web)"/>
    <w:basedOn w:val="Normal"/>
    <w:qFormat/>
    <w:rsid w:val="00D22771"/>
    <w:pPr>
      <w:spacing w:before="100" w:beforeAutospacing="1" w:after="100" w:afterAutospacing="1"/>
      <w:ind w:firstLine="0"/>
      <w:jc w:val="left"/>
    </w:pPr>
    <w:rPr>
      <w:sz w:val="24"/>
      <w:szCs w:val="24"/>
    </w:rPr>
  </w:style>
  <w:style w:type="paragraph" w:styleId="Title">
    <w:name w:val="Title"/>
    <w:basedOn w:val="Normal"/>
    <w:link w:val="TitleChar"/>
    <w:qFormat/>
    <w:rsid w:val="00D22771"/>
    <w:pPr>
      <w:spacing w:before="0" w:after="0"/>
      <w:ind w:left="-108" w:firstLine="0"/>
      <w:jc w:val="center"/>
    </w:pPr>
    <w:rPr>
      <w:rFonts w:ascii=".VnTimeH" w:hAnsi=".VnTimeH"/>
      <w:b/>
      <w:szCs w:val="24"/>
    </w:rPr>
  </w:style>
  <w:style w:type="character" w:styleId="CommentReference">
    <w:name w:val="annotation reference"/>
    <w:unhideWhenUsed/>
    <w:qFormat/>
    <w:rsid w:val="00D22771"/>
    <w:rPr>
      <w:sz w:val="16"/>
      <w:szCs w:val="16"/>
    </w:rPr>
  </w:style>
  <w:style w:type="character" w:styleId="FollowedHyperlink">
    <w:name w:val="FollowedHyperlink"/>
    <w:uiPriority w:val="99"/>
    <w:qFormat/>
    <w:rsid w:val="00D22771"/>
    <w:rPr>
      <w:color w:val="800080"/>
      <w:u w:val="single"/>
    </w:rPr>
  </w:style>
  <w:style w:type="character" w:styleId="Hyperlink">
    <w:name w:val="Hyperlink"/>
    <w:qFormat/>
    <w:rsid w:val="00D22771"/>
    <w:rPr>
      <w:color w:val="0000FF"/>
      <w:u w:val="single"/>
    </w:rPr>
  </w:style>
  <w:style w:type="table" w:styleId="TableGrid">
    <w:name w:val="Table Grid"/>
    <w:basedOn w:val="TableNormal"/>
    <w:qFormat/>
    <w:rsid w:val="00D2277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link w:val="Heading1"/>
    <w:uiPriority w:val="1"/>
    <w:qFormat/>
    <w:rsid w:val="00D22771"/>
    <w:rPr>
      <w:rFonts w:ascii="Times New Roman" w:hAnsi="Times New Roman"/>
      <w:b/>
      <w:caps/>
      <w:sz w:val="28"/>
    </w:rPr>
  </w:style>
  <w:style w:type="character" w:customStyle="1" w:styleId="Heading2Char">
    <w:name w:val="Heading 2 Char"/>
    <w:link w:val="Heading2"/>
    <w:qFormat/>
    <w:rsid w:val="00D22771"/>
    <w:rPr>
      <w:rFonts w:ascii="Times New Roman" w:hAnsi="Times New Roman"/>
      <w:b/>
      <w:bCs/>
      <w:sz w:val="28"/>
      <w:szCs w:val="26"/>
    </w:rPr>
  </w:style>
  <w:style w:type="character" w:customStyle="1" w:styleId="Heading3Char">
    <w:name w:val="Heading 3 Char"/>
    <w:link w:val="Heading3"/>
    <w:qFormat/>
    <w:rsid w:val="00D22771"/>
    <w:rPr>
      <w:rFonts w:ascii="Times New Roman" w:eastAsia="Times New Roman" w:hAnsi="Times New Roman" w:cs="Times New Roman"/>
      <w:b/>
      <w:bCs/>
      <w:sz w:val="28"/>
      <w:szCs w:val="28"/>
    </w:rPr>
  </w:style>
  <w:style w:type="character" w:customStyle="1" w:styleId="Heading4Char">
    <w:name w:val="Heading 4 Char"/>
    <w:link w:val="Heading4"/>
    <w:qFormat/>
    <w:rsid w:val="00D22771"/>
    <w:rPr>
      <w:rFonts w:ascii="Times New Roman" w:eastAsia="Times New Roman" w:hAnsi="Times New Roman" w:cs="Times New Roman"/>
      <w:bCs/>
      <w:i/>
      <w:iCs/>
      <w:sz w:val="28"/>
      <w:szCs w:val="28"/>
    </w:rPr>
  </w:style>
  <w:style w:type="paragraph" w:customStyle="1" w:styleId="Char">
    <w:name w:val="Char"/>
    <w:basedOn w:val="Normal"/>
    <w:qFormat/>
    <w:rsid w:val="00D22771"/>
    <w:pPr>
      <w:spacing w:before="0" w:after="160" w:line="240" w:lineRule="exact"/>
      <w:ind w:firstLine="0"/>
      <w:jc w:val="left"/>
    </w:pPr>
    <w:rPr>
      <w:rFonts w:ascii="Verdana" w:hAnsi="Verdana"/>
      <w:sz w:val="20"/>
    </w:rPr>
  </w:style>
  <w:style w:type="character" w:customStyle="1" w:styleId="BodyTextIndent3Char">
    <w:name w:val="Body Text Indent 3 Char"/>
    <w:link w:val="BodyTextIndent3"/>
    <w:qFormat/>
    <w:rsid w:val="00D22771"/>
    <w:rPr>
      <w:rFonts w:ascii=".VnTime" w:hAnsi=".VnTime"/>
      <w:sz w:val="28"/>
    </w:rPr>
  </w:style>
  <w:style w:type="character" w:customStyle="1" w:styleId="HeaderChar">
    <w:name w:val="Header Char"/>
    <w:link w:val="Header"/>
    <w:uiPriority w:val="99"/>
    <w:qFormat/>
    <w:rsid w:val="00D22771"/>
    <w:rPr>
      <w:rFonts w:ascii="Times New Roman" w:hAnsi="Times New Roman"/>
      <w:sz w:val="28"/>
    </w:rPr>
  </w:style>
  <w:style w:type="character" w:customStyle="1" w:styleId="FooterChar">
    <w:name w:val="Footer Char"/>
    <w:link w:val="Footer"/>
    <w:uiPriority w:val="99"/>
    <w:qFormat/>
    <w:rsid w:val="00D22771"/>
    <w:rPr>
      <w:rFonts w:ascii="Times New Roman" w:hAnsi="Times New Roman"/>
      <w:sz w:val="28"/>
    </w:rPr>
  </w:style>
  <w:style w:type="paragraph" w:customStyle="1" w:styleId="CharCharCharChar">
    <w:name w:val="Char Char Char Char"/>
    <w:basedOn w:val="Normal"/>
    <w:qFormat/>
    <w:rsid w:val="00D22771"/>
    <w:pPr>
      <w:spacing w:after="160" w:line="240" w:lineRule="exact"/>
    </w:pPr>
    <w:rPr>
      <w:rFonts w:ascii="Verdana" w:hAnsi="Verdana"/>
      <w:sz w:val="20"/>
    </w:rPr>
  </w:style>
  <w:style w:type="character" w:customStyle="1" w:styleId="TitleChar">
    <w:name w:val="Title Char"/>
    <w:link w:val="Title"/>
    <w:qFormat/>
    <w:rsid w:val="00D22771"/>
    <w:rPr>
      <w:rFonts w:ascii=".VnTimeH" w:hAnsi=".VnTimeH"/>
      <w:b/>
      <w:sz w:val="28"/>
      <w:szCs w:val="24"/>
    </w:rPr>
  </w:style>
  <w:style w:type="character" w:customStyle="1" w:styleId="BodyText3Char">
    <w:name w:val="Body Text 3 Char"/>
    <w:link w:val="BodyText3"/>
    <w:rsid w:val="00D22771"/>
    <w:rPr>
      <w:rFonts w:ascii="Times New Roman" w:eastAsia="SimSun" w:hAnsi="Times New Roman"/>
      <w:sz w:val="16"/>
      <w:szCs w:val="16"/>
      <w:lang w:eastAsia="zh-CN"/>
    </w:rPr>
  </w:style>
  <w:style w:type="character" w:customStyle="1" w:styleId="normal-h">
    <w:name w:val="normal-h"/>
    <w:qFormat/>
    <w:rsid w:val="00D22771"/>
  </w:style>
  <w:style w:type="character" w:customStyle="1" w:styleId="CommentTextChar">
    <w:name w:val="Comment Text Char"/>
    <w:link w:val="CommentText"/>
    <w:qFormat/>
    <w:rsid w:val="00D22771"/>
    <w:rPr>
      <w:rFonts w:ascii="Times New Roman" w:hAnsi="Times New Roman"/>
      <w:lang w:bidi="ar-SA"/>
    </w:rPr>
  </w:style>
  <w:style w:type="character" w:customStyle="1" w:styleId="CommentSubjectChar">
    <w:name w:val="Comment Subject Char"/>
    <w:link w:val="CommentSubject"/>
    <w:semiHidden/>
    <w:qFormat/>
    <w:rsid w:val="00D22771"/>
    <w:rPr>
      <w:rFonts w:ascii="Times New Roman" w:hAnsi="Times New Roman"/>
      <w:b/>
      <w:bCs/>
      <w:lang w:bidi="ar-SA"/>
    </w:rPr>
  </w:style>
  <w:style w:type="character" w:customStyle="1" w:styleId="BalloonTextChar">
    <w:name w:val="Balloon Text Char"/>
    <w:link w:val="BalloonText"/>
    <w:uiPriority w:val="99"/>
    <w:semiHidden/>
    <w:qFormat/>
    <w:rsid w:val="00D22771"/>
    <w:rPr>
      <w:rFonts w:ascii="Tahoma" w:hAnsi="Tahoma" w:cs="Tahoma"/>
      <w:sz w:val="16"/>
      <w:szCs w:val="16"/>
      <w:lang w:bidi="ar-SA"/>
    </w:rPr>
  </w:style>
  <w:style w:type="paragraph" w:customStyle="1" w:styleId="ListParagraph1">
    <w:name w:val="List Paragraph1"/>
    <w:basedOn w:val="Normal"/>
    <w:uiPriority w:val="1"/>
    <w:qFormat/>
    <w:rsid w:val="00D22771"/>
    <w:pPr>
      <w:spacing w:before="0" w:after="200"/>
      <w:ind w:left="720" w:firstLine="0"/>
      <w:contextualSpacing/>
      <w:jc w:val="left"/>
    </w:pPr>
    <w:rPr>
      <w:rFonts w:ascii="Calibri" w:hAnsi="Calibri" w:cs="DokChampa"/>
      <w:sz w:val="22"/>
      <w:szCs w:val="22"/>
    </w:rPr>
  </w:style>
  <w:style w:type="character" w:customStyle="1" w:styleId="Heading5Char">
    <w:name w:val="Heading 5 Char"/>
    <w:link w:val="Heading5"/>
    <w:qFormat/>
    <w:rsid w:val="00D22771"/>
    <w:rPr>
      <w:rFonts w:ascii="Calibri" w:eastAsia="Times New Roman" w:hAnsi="Calibri" w:cs="DokChampa"/>
      <w:b/>
      <w:bCs/>
      <w:i/>
      <w:iCs/>
      <w:sz w:val="26"/>
      <w:szCs w:val="26"/>
      <w:lang w:bidi="ar-SA"/>
    </w:rPr>
  </w:style>
  <w:style w:type="character" w:customStyle="1" w:styleId="Bodytext">
    <w:name w:val="Body text_"/>
    <w:link w:val="BodyText1"/>
    <w:qFormat/>
    <w:locked/>
    <w:rsid w:val="00D22771"/>
    <w:rPr>
      <w:shd w:val="clear" w:color="auto" w:fill="FFFFFF"/>
    </w:rPr>
  </w:style>
  <w:style w:type="paragraph" w:customStyle="1" w:styleId="BodyText1">
    <w:name w:val="Body Text1"/>
    <w:basedOn w:val="Normal"/>
    <w:link w:val="Bodytext"/>
    <w:qFormat/>
    <w:rsid w:val="00D22771"/>
    <w:pPr>
      <w:widowControl w:val="0"/>
      <w:shd w:val="clear" w:color="auto" w:fill="FFFFFF"/>
      <w:spacing w:before="240" w:after="420" w:line="240" w:lineRule="atLeast"/>
      <w:ind w:firstLine="0"/>
      <w:jc w:val="center"/>
    </w:pPr>
    <w:rPr>
      <w:rFonts w:ascii="Calibri" w:hAnsi="Calibri"/>
      <w:sz w:val="20"/>
      <w:lang w:bidi="lo-LA"/>
    </w:rPr>
  </w:style>
  <w:style w:type="paragraph" w:styleId="Revision">
    <w:name w:val="Revision"/>
    <w:hidden/>
    <w:uiPriority w:val="99"/>
    <w:unhideWhenUsed/>
    <w:rsid w:val="00DB4691"/>
    <w:pPr>
      <w:spacing w:after="0" w:line="240" w:lineRule="auto"/>
    </w:pPr>
    <w:rPr>
      <w:rFonts w:ascii="Times New Roman" w:hAnsi="Times New Roman"/>
      <w:sz w:val="28"/>
    </w:rPr>
  </w:style>
  <w:style w:type="paragraph" w:styleId="ListParagraph">
    <w:name w:val="List Paragraph"/>
    <w:basedOn w:val="Normal"/>
    <w:uiPriority w:val="99"/>
    <w:unhideWhenUsed/>
    <w:rsid w:val="00726137"/>
    <w:pPr>
      <w:ind w:left="720"/>
      <w:contextualSpacing/>
    </w:pPr>
  </w:style>
  <w:style w:type="character" w:customStyle="1" w:styleId="Heading6Char">
    <w:name w:val="Heading 6 Char"/>
    <w:basedOn w:val="DefaultParagraphFont"/>
    <w:link w:val="Heading6"/>
    <w:qFormat/>
    <w:rsid w:val="007D08C5"/>
    <w:rPr>
      <w:rFonts w:ascii="Times New Roman" w:hAnsi="Times New Roman"/>
      <w:b/>
      <w:bCs/>
      <w:sz w:val="22"/>
      <w:szCs w:val="22"/>
    </w:rPr>
  </w:style>
  <w:style w:type="character" w:customStyle="1" w:styleId="Heading7Char">
    <w:name w:val="Heading 7 Char"/>
    <w:basedOn w:val="DefaultParagraphFont"/>
    <w:link w:val="Heading7"/>
    <w:qFormat/>
    <w:rsid w:val="007D08C5"/>
    <w:rPr>
      <w:rFonts w:ascii="Times New Roman" w:hAnsi="Times New Roman"/>
      <w:sz w:val="24"/>
      <w:szCs w:val="24"/>
    </w:rPr>
  </w:style>
  <w:style w:type="character" w:customStyle="1" w:styleId="Heading8Char">
    <w:name w:val="Heading 8 Char"/>
    <w:basedOn w:val="DefaultParagraphFont"/>
    <w:link w:val="Heading8"/>
    <w:qFormat/>
    <w:rsid w:val="007D08C5"/>
    <w:rPr>
      <w:rFonts w:ascii="Times New Roman" w:hAnsi="Times New Roman"/>
      <w:i/>
      <w:iCs/>
      <w:sz w:val="24"/>
      <w:szCs w:val="24"/>
    </w:rPr>
  </w:style>
  <w:style w:type="character" w:customStyle="1" w:styleId="Heading9Char">
    <w:name w:val="Heading 9 Char"/>
    <w:basedOn w:val="DefaultParagraphFont"/>
    <w:link w:val="Heading9"/>
    <w:qFormat/>
    <w:rsid w:val="007D08C5"/>
    <w:rPr>
      <w:rFonts w:ascii="Arial" w:hAnsi="Arial"/>
      <w:sz w:val="22"/>
      <w:szCs w:val="22"/>
    </w:rPr>
  </w:style>
  <w:style w:type="numbering" w:customStyle="1" w:styleId="NoList1">
    <w:name w:val="No List1"/>
    <w:next w:val="NoList"/>
    <w:uiPriority w:val="99"/>
    <w:semiHidden/>
    <w:unhideWhenUsed/>
    <w:rsid w:val="007D08C5"/>
  </w:style>
  <w:style w:type="paragraph" w:styleId="BodyText0">
    <w:name w:val="Body Text"/>
    <w:basedOn w:val="Normal"/>
    <w:link w:val="BodyTextChar"/>
    <w:uiPriority w:val="99"/>
    <w:unhideWhenUsed/>
    <w:qFormat/>
    <w:rsid w:val="007D08C5"/>
    <w:pPr>
      <w:spacing w:before="0" w:after="120" w:line="240" w:lineRule="auto"/>
      <w:ind w:firstLine="0"/>
      <w:jc w:val="left"/>
    </w:pPr>
    <w:rPr>
      <w:rFonts w:ascii=".VnTime" w:hAnsi=".VnTime"/>
    </w:rPr>
  </w:style>
  <w:style w:type="character" w:customStyle="1" w:styleId="BodyTextChar">
    <w:name w:val="Body Text Char"/>
    <w:basedOn w:val="DefaultParagraphFont"/>
    <w:link w:val="BodyText0"/>
    <w:uiPriority w:val="99"/>
    <w:qFormat/>
    <w:rsid w:val="007D08C5"/>
    <w:rPr>
      <w:rFonts w:ascii=".VnTime" w:hAnsi=".VnTime"/>
      <w:sz w:val="28"/>
    </w:rPr>
  </w:style>
  <w:style w:type="paragraph" w:styleId="BodyTextIndent">
    <w:name w:val="Body Text Indent"/>
    <w:basedOn w:val="Normal"/>
    <w:link w:val="BodyTextIndentChar"/>
    <w:uiPriority w:val="99"/>
    <w:unhideWhenUsed/>
    <w:qFormat/>
    <w:rsid w:val="007D08C5"/>
    <w:pPr>
      <w:spacing w:before="0" w:after="120" w:line="340" w:lineRule="exact"/>
      <w:ind w:left="283" w:firstLine="0"/>
      <w:jc w:val="center"/>
    </w:pPr>
    <w:rPr>
      <w:sz w:val="24"/>
      <w:szCs w:val="24"/>
    </w:rPr>
  </w:style>
  <w:style w:type="character" w:customStyle="1" w:styleId="BodyTextIndentChar">
    <w:name w:val="Body Text Indent Char"/>
    <w:basedOn w:val="DefaultParagraphFont"/>
    <w:link w:val="BodyTextIndent"/>
    <w:uiPriority w:val="99"/>
    <w:qFormat/>
    <w:rsid w:val="007D08C5"/>
    <w:rPr>
      <w:rFonts w:ascii="Times New Roman" w:hAnsi="Times New Roman"/>
      <w:sz w:val="24"/>
      <w:szCs w:val="24"/>
    </w:rPr>
  </w:style>
  <w:style w:type="paragraph" w:styleId="PlainText">
    <w:name w:val="Plain Text"/>
    <w:basedOn w:val="Normal"/>
    <w:link w:val="PlainTextChar"/>
    <w:unhideWhenUsed/>
    <w:qFormat/>
    <w:rsid w:val="007D08C5"/>
    <w:pPr>
      <w:spacing w:before="0" w:after="0" w:line="240" w:lineRule="auto"/>
      <w:ind w:firstLine="0"/>
      <w:jc w:val="left"/>
    </w:pPr>
    <w:rPr>
      <w:rFonts w:ascii="Courier New" w:hAnsi="Courier New"/>
      <w:sz w:val="20"/>
    </w:rPr>
  </w:style>
  <w:style w:type="character" w:customStyle="1" w:styleId="PlainTextChar">
    <w:name w:val="Plain Text Char"/>
    <w:basedOn w:val="DefaultParagraphFont"/>
    <w:link w:val="PlainText"/>
    <w:qFormat/>
    <w:rsid w:val="007D08C5"/>
    <w:rPr>
      <w:rFonts w:ascii="Courier New" w:hAnsi="Courier New"/>
    </w:rPr>
  </w:style>
  <w:style w:type="paragraph" w:styleId="TOC1">
    <w:name w:val="toc 1"/>
    <w:basedOn w:val="Normal"/>
    <w:next w:val="Normal"/>
    <w:uiPriority w:val="39"/>
    <w:unhideWhenUsed/>
    <w:qFormat/>
    <w:rsid w:val="007D08C5"/>
    <w:pPr>
      <w:spacing w:before="0" w:after="0" w:line="340" w:lineRule="exact"/>
      <w:ind w:firstLine="0"/>
      <w:jc w:val="center"/>
    </w:pPr>
    <w:rPr>
      <w:sz w:val="24"/>
      <w:szCs w:val="24"/>
    </w:rPr>
  </w:style>
  <w:style w:type="paragraph" w:styleId="TOC2">
    <w:name w:val="toc 2"/>
    <w:basedOn w:val="Normal"/>
    <w:next w:val="Normal"/>
    <w:uiPriority w:val="39"/>
    <w:unhideWhenUsed/>
    <w:qFormat/>
    <w:rsid w:val="007D08C5"/>
    <w:pPr>
      <w:spacing w:before="0" w:after="0" w:line="340" w:lineRule="exact"/>
      <w:ind w:left="240" w:firstLine="0"/>
      <w:jc w:val="center"/>
    </w:pPr>
    <w:rPr>
      <w:sz w:val="24"/>
      <w:szCs w:val="24"/>
    </w:rPr>
  </w:style>
  <w:style w:type="paragraph" w:styleId="TOC3">
    <w:name w:val="toc 3"/>
    <w:basedOn w:val="Normal"/>
    <w:next w:val="Normal"/>
    <w:uiPriority w:val="39"/>
    <w:unhideWhenUsed/>
    <w:qFormat/>
    <w:rsid w:val="007D08C5"/>
    <w:pPr>
      <w:spacing w:before="0" w:after="0" w:line="340" w:lineRule="exact"/>
      <w:ind w:left="480" w:firstLine="0"/>
      <w:jc w:val="center"/>
    </w:pPr>
    <w:rPr>
      <w:sz w:val="24"/>
      <w:szCs w:val="24"/>
    </w:rPr>
  </w:style>
  <w:style w:type="table" w:styleId="Table3Deffects1">
    <w:name w:val="Table 3D effects 1"/>
    <w:basedOn w:val="TableNormal"/>
    <w:unhideWhenUsed/>
    <w:qFormat/>
    <w:rsid w:val="007D08C5"/>
    <w:pPr>
      <w:spacing w:after="0" w:line="240" w:lineRule="auto"/>
    </w:pPr>
    <w:rPr>
      <w:rFonts w:ascii="Times New Roman" w:eastAsia="Batang"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TableGrid1">
    <w:name w:val="Table Grid1"/>
    <w:basedOn w:val="TableNormal"/>
    <w:next w:val="TableGrid"/>
    <w:qFormat/>
    <w:rsid w:val="007D08C5"/>
    <w:pPr>
      <w:spacing w:after="0" w:line="240" w:lineRule="auto"/>
    </w:pPr>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nhthngChar">
    <w:name w:val="Bình thường Char"/>
    <w:link w:val="Bnhthng"/>
    <w:qFormat/>
    <w:locked/>
    <w:rsid w:val="007D08C5"/>
    <w:rPr>
      <w:sz w:val="27"/>
      <w:szCs w:val="28"/>
    </w:rPr>
  </w:style>
  <w:style w:type="paragraph" w:customStyle="1" w:styleId="Bnhthng">
    <w:name w:val="Bình thường"/>
    <w:basedOn w:val="Normal"/>
    <w:link w:val="BnhthngChar"/>
    <w:qFormat/>
    <w:rsid w:val="007D08C5"/>
    <w:pPr>
      <w:spacing w:before="80" w:after="80" w:line="240" w:lineRule="auto"/>
    </w:pPr>
    <w:rPr>
      <w:rFonts w:ascii="Calibri" w:hAnsi="Calibri"/>
      <w:sz w:val="27"/>
      <w:szCs w:val="28"/>
    </w:rPr>
  </w:style>
  <w:style w:type="paragraph" w:customStyle="1" w:styleId="TOCHeading1">
    <w:name w:val="TOC Heading1"/>
    <w:basedOn w:val="Heading1"/>
    <w:next w:val="Normal"/>
    <w:uiPriority w:val="39"/>
    <w:unhideWhenUsed/>
    <w:qFormat/>
    <w:rsid w:val="007D08C5"/>
    <w:pPr>
      <w:keepLines/>
      <w:spacing w:before="480" w:after="0"/>
      <w:outlineLvl w:val="9"/>
    </w:pPr>
    <w:rPr>
      <w:rFonts w:ascii="Cambria" w:hAnsi="Cambria"/>
      <w:bCs/>
      <w:caps w:val="0"/>
      <w:color w:val="365F91"/>
      <w:szCs w:val="28"/>
    </w:rPr>
  </w:style>
  <w:style w:type="paragraph" w:customStyle="1" w:styleId="pbody">
    <w:name w:val="pbody"/>
    <w:basedOn w:val="Normal"/>
    <w:qFormat/>
    <w:rsid w:val="007D08C5"/>
    <w:pPr>
      <w:spacing w:before="100" w:beforeAutospacing="1" w:after="100" w:afterAutospacing="1" w:line="340" w:lineRule="exact"/>
      <w:ind w:firstLine="0"/>
      <w:jc w:val="center"/>
    </w:pPr>
    <w:rPr>
      <w:sz w:val="24"/>
      <w:szCs w:val="24"/>
    </w:rPr>
  </w:style>
  <w:style w:type="paragraph" w:customStyle="1" w:styleId="ptacgia">
    <w:name w:val="p_tacgia"/>
    <w:basedOn w:val="Normal"/>
    <w:qFormat/>
    <w:rsid w:val="007D08C5"/>
    <w:pPr>
      <w:spacing w:before="100" w:beforeAutospacing="1" w:after="100" w:afterAutospacing="1" w:line="340" w:lineRule="exact"/>
      <w:ind w:firstLine="0"/>
      <w:jc w:val="center"/>
    </w:pPr>
    <w:rPr>
      <w:sz w:val="24"/>
      <w:szCs w:val="24"/>
    </w:rPr>
  </w:style>
  <w:style w:type="paragraph" w:customStyle="1" w:styleId="postdate">
    <w:name w:val="postdate"/>
    <w:basedOn w:val="Normal"/>
    <w:qFormat/>
    <w:rsid w:val="007D08C5"/>
    <w:pPr>
      <w:spacing w:before="100" w:beforeAutospacing="1" w:after="100" w:afterAutospacing="1" w:line="340" w:lineRule="exact"/>
      <w:ind w:firstLine="0"/>
      <w:jc w:val="center"/>
    </w:pPr>
    <w:rPr>
      <w:sz w:val="24"/>
      <w:szCs w:val="24"/>
    </w:rPr>
  </w:style>
  <w:style w:type="paragraph" w:customStyle="1" w:styleId="tags">
    <w:name w:val="tags"/>
    <w:basedOn w:val="Normal"/>
    <w:qFormat/>
    <w:rsid w:val="007D08C5"/>
    <w:pPr>
      <w:spacing w:before="100" w:beforeAutospacing="1" w:after="100" w:afterAutospacing="1" w:line="340" w:lineRule="exact"/>
      <w:ind w:firstLine="0"/>
      <w:jc w:val="center"/>
    </w:pPr>
    <w:rPr>
      <w:sz w:val="24"/>
      <w:szCs w:val="24"/>
    </w:rPr>
  </w:style>
  <w:style w:type="paragraph" w:customStyle="1" w:styleId="style171">
    <w:name w:val="style171"/>
    <w:basedOn w:val="Normal"/>
    <w:qFormat/>
    <w:rsid w:val="007D08C5"/>
    <w:pPr>
      <w:spacing w:before="100" w:beforeAutospacing="1" w:after="100" w:afterAutospacing="1" w:line="340" w:lineRule="exact"/>
      <w:ind w:firstLine="0"/>
      <w:jc w:val="center"/>
    </w:pPr>
    <w:rPr>
      <w:sz w:val="24"/>
      <w:szCs w:val="24"/>
    </w:rPr>
  </w:style>
  <w:style w:type="paragraph" w:customStyle="1" w:styleId="style51">
    <w:name w:val="style51"/>
    <w:basedOn w:val="Normal"/>
    <w:qFormat/>
    <w:rsid w:val="007D08C5"/>
    <w:pPr>
      <w:spacing w:before="100" w:beforeAutospacing="1" w:after="100" w:afterAutospacing="1" w:line="340" w:lineRule="exact"/>
      <w:ind w:firstLine="0"/>
      <w:jc w:val="center"/>
    </w:pPr>
    <w:rPr>
      <w:sz w:val="24"/>
      <w:szCs w:val="24"/>
    </w:rPr>
  </w:style>
  <w:style w:type="paragraph" w:customStyle="1" w:styleId="contentarticle">
    <w:name w:val="contentarticle"/>
    <w:basedOn w:val="Normal"/>
    <w:qFormat/>
    <w:rsid w:val="007D08C5"/>
    <w:pPr>
      <w:spacing w:before="150" w:after="150" w:line="340" w:lineRule="exact"/>
      <w:ind w:firstLine="0"/>
      <w:jc w:val="center"/>
    </w:pPr>
    <w:rPr>
      <w:sz w:val="24"/>
      <w:szCs w:val="24"/>
    </w:rPr>
  </w:style>
  <w:style w:type="paragraph" w:customStyle="1" w:styleId="allied-bodies-style">
    <w:name w:val="allied-bodies-style"/>
    <w:basedOn w:val="Normal"/>
    <w:qFormat/>
    <w:rsid w:val="007D08C5"/>
    <w:pPr>
      <w:spacing w:before="100" w:beforeAutospacing="1" w:after="100" w:afterAutospacing="1" w:line="340" w:lineRule="exact"/>
      <w:ind w:firstLine="0"/>
      <w:jc w:val="center"/>
    </w:pPr>
    <w:rPr>
      <w:sz w:val="24"/>
      <w:szCs w:val="24"/>
    </w:rPr>
  </w:style>
  <w:style w:type="paragraph" w:customStyle="1" w:styleId="normal-p">
    <w:name w:val="normal-p"/>
    <w:basedOn w:val="Normal"/>
    <w:qFormat/>
    <w:rsid w:val="007D08C5"/>
    <w:pPr>
      <w:spacing w:before="100" w:beforeAutospacing="1" w:after="100" w:afterAutospacing="1" w:line="340" w:lineRule="exact"/>
      <w:ind w:firstLine="0"/>
      <w:jc w:val="center"/>
    </w:pPr>
    <w:rPr>
      <w:sz w:val="24"/>
      <w:szCs w:val="24"/>
    </w:rPr>
  </w:style>
  <w:style w:type="paragraph" w:customStyle="1" w:styleId="CharCharCharCharCharChar">
    <w:name w:val="Char Char Char Char Char Char"/>
    <w:basedOn w:val="Normal"/>
    <w:qFormat/>
    <w:rsid w:val="007D08C5"/>
    <w:pPr>
      <w:widowControl w:val="0"/>
      <w:spacing w:before="0" w:after="0" w:line="340" w:lineRule="exact"/>
      <w:ind w:firstLine="0"/>
    </w:pPr>
    <w:rPr>
      <w:rFonts w:eastAsia="SimSun"/>
      <w:kern w:val="2"/>
      <w:sz w:val="24"/>
      <w:szCs w:val="24"/>
      <w:lang w:eastAsia="zh-CN"/>
    </w:rPr>
  </w:style>
  <w:style w:type="paragraph" w:customStyle="1" w:styleId="Body">
    <w:name w:val="Body"/>
    <w:basedOn w:val="Normal"/>
    <w:uiPriority w:val="1"/>
    <w:qFormat/>
    <w:rsid w:val="007D08C5"/>
    <w:pPr>
      <w:widowControl w:val="0"/>
      <w:autoSpaceDE w:val="0"/>
      <w:autoSpaceDN w:val="0"/>
      <w:adjustRightInd w:val="0"/>
      <w:spacing w:before="0" w:after="0" w:line="240" w:lineRule="auto"/>
      <w:ind w:firstLine="0"/>
      <w:jc w:val="left"/>
    </w:pPr>
    <w:rPr>
      <w:sz w:val="26"/>
      <w:szCs w:val="26"/>
    </w:rPr>
  </w:style>
  <w:style w:type="paragraph" w:customStyle="1" w:styleId="TableParagraph">
    <w:name w:val="Table Paragraph"/>
    <w:basedOn w:val="Normal"/>
    <w:uiPriority w:val="1"/>
    <w:qFormat/>
    <w:rsid w:val="007D08C5"/>
    <w:pPr>
      <w:widowControl w:val="0"/>
      <w:autoSpaceDE w:val="0"/>
      <w:autoSpaceDN w:val="0"/>
      <w:adjustRightInd w:val="0"/>
      <w:spacing w:before="0" w:after="0" w:line="240" w:lineRule="auto"/>
      <w:ind w:firstLine="0"/>
      <w:jc w:val="left"/>
    </w:pPr>
    <w:rPr>
      <w:sz w:val="24"/>
      <w:szCs w:val="24"/>
    </w:rPr>
  </w:style>
  <w:style w:type="character" w:customStyle="1" w:styleId="STTGachChar">
    <w:name w:val="STT_Gach Char"/>
    <w:link w:val="STTGach"/>
    <w:uiPriority w:val="99"/>
    <w:qFormat/>
    <w:locked/>
    <w:rsid w:val="007D08C5"/>
    <w:rPr>
      <w:rFonts w:ascii="Times New Roman" w:hAnsi="Times New Roman"/>
      <w:spacing w:val="-2"/>
      <w:sz w:val="28"/>
      <w:szCs w:val="28"/>
    </w:rPr>
  </w:style>
  <w:style w:type="paragraph" w:customStyle="1" w:styleId="STTGach">
    <w:name w:val="STT_Gach"/>
    <w:basedOn w:val="Normal"/>
    <w:link w:val="STTGachChar"/>
    <w:uiPriority w:val="99"/>
    <w:qFormat/>
    <w:rsid w:val="007D08C5"/>
    <w:pPr>
      <w:numPr>
        <w:numId w:val="2"/>
      </w:numPr>
      <w:tabs>
        <w:tab w:val="left" w:pos="993"/>
      </w:tabs>
      <w:spacing w:before="120" w:after="0" w:line="240" w:lineRule="auto"/>
    </w:pPr>
    <w:rPr>
      <w:spacing w:val="-2"/>
      <w:szCs w:val="28"/>
    </w:rPr>
  </w:style>
  <w:style w:type="paragraph" w:customStyle="1" w:styleId="STTCong">
    <w:name w:val="STT_Cong"/>
    <w:basedOn w:val="Normal"/>
    <w:qFormat/>
    <w:rsid w:val="007D08C5"/>
    <w:pPr>
      <w:numPr>
        <w:ilvl w:val="1"/>
        <w:numId w:val="2"/>
      </w:numPr>
      <w:tabs>
        <w:tab w:val="left" w:pos="1134"/>
      </w:tabs>
      <w:spacing w:before="120" w:after="0" w:line="240" w:lineRule="auto"/>
      <w:ind w:left="0" w:firstLine="851"/>
    </w:pPr>
    <w:rPr>
      <w:spacing w:val="-2"/>
      <w:szCs w:val="28"/>
    </w:rPr>
  </w:style>
  <w:style w:type="character" w:customStyle="1" w:styleId="textindex">
    <w:name w:val="text_index"/>
    <w:qFormat/>
    <w:rsid w:val="007D08C5"/>
  </w:style>
  <w:style w:type="character" w:customStyle="1" w:styleId="newsdetailtitle">
    <w:name w:val="newsdetail_title"/>
    <w:qFormat/>
    <w:rsid w:val="007D08C5"/>
  </w:style>
  <w:style w:type="character" w:customStyle="1" w:styleId="newsdetailtime">
    <w:name w:val="newsdetail_time"/>
    <w:qFormat/>
    <w:rsid w:val="007D08C5"/>
  </w:style>
  <w:style w:type="character" w:customStyle="1" w:styleId="upper">
    <w:name w:val="upper"/>
    <w:qFormat/>
    <w:rsid w:val="007D08C5"/>
  </w:style>
  <w:style w:type="character" w:customStyle="1" w:styleId="publishedclass">
    <w:name w:val="published_class"/>
    <w:qFormat/>
    <w:rsid w:val="007D08C5"/>
  </w:style>
  <w:style w:type="character" w:customStyle="1" w:styleId="share-link-wrapper">
    <w:name w:val="share-link-wrapper"/>
    <w:qFormat/>
    <w:rsid w:val="007D08C5"/>
  </w:style>
  <w:style w:type="character" w:customStyle="1" w:styleId="readmore">
    <w:name w:val="readmore"/>
    <w:qFormat/>
    <w:rsid w:val="007D08C5"/>
  </w:style>
  <w:style w:type="character" w:customStyle="1" w:styleId="highlight">
    <w:name w:val="highlight"/>
    <w:qFormat/>
    <w:rsid w:val="007D08C5"/>
  </w:style>
  <w:style w:type="character" w:customStyle="1" w:styleId="style26">
    <w:name w:val="style26"/>
    <w:rsid w:val="007D08C5"/>
  </w:style>
  <w:style w:type="character" w:customStyle="1" w:styleId="style17">
    <w:name w:val="style17"/>
    <w:qFormat/>
    <w:rsid w:val="007D08C5"/>
  </w:style>
  <w:style w:type="character" w:customStyle="1" w:styleId="BalloonTextChar1">
    <w:name w:val="Balloon Text Char1"/>
    <w:basedOn w:val="DefaultParagraphFont"/>
    <w:uiPriority w:val="99"/>
    <w:semiHidden/>
    <w:qFormat/>
    <w:rsid w:val="007D08C5"/>
    <w:rPr>
      <w:rFonts w:ascii="Tahoma" w:hAnsi="Tahoma" w:cs="Tahoma" w:hint="default"/>
      <w:sz w:val="16"/>
      <w:szCs w:val="16"/>
      <w:lang w:eastAsia="ko-KR" w:bidi="ar-SA"/>
    </w:rPr>
  </w:style>
  <w:style w:type="character" w:customStyle="1" w:styleId="BngchthchChar1">
    <w:name w:val="Bóng chú thích Char1"/>
    <w:qFormat/>
    <w:rsid w:val="007D08C5"/>
    <w:rPr>
      <w:rFonts w:ascii="Tahoma" w:hAnsi="Tahoma" w:cs="Tahoma" w:hint="default"/>
      <w:sz w:val="16"/>
      <w:szCs w:val="16"/>
      <w:lang w:eastAsia="ko-KR"/>
    </w:rPr>
  </w:style>
  <w:style w:type="character" w:customStyle="1" w:styleId="google-src-text">
    <w:name w:val="google-src-text"/>
    <w:qFormat/>
    <w:rsid w:val="007D08C5"/>
  </w:style>
  <w:style w:type="character" w:customStyle="1" w:styleId="text-rust">
    <w:name w:val="text-rust"/>
    <w:qFormat/>
    <w:rsid w:val="007D08C5"/>
  </w:style>
  <w:style w:type="character" w:customStyle="1" w:styleId="apple-converted-space">
    <w:name w:val="apple-converted-space"/>
    <w:basedOn w:val="DefaultParagraphFont"/>
    <w:qFormat/>
    <w:rsid w:val="007D08C5"/>
  </w:style>
  <w:style w:type="character" w:customStyle="1" w:styleId="alignjustify">
    <w:name w:val="alignjustify"/>
    <w:basedOn w:val="DefaultParagraphFont"/>
    <w:qFormat/>
    <w:rsid w:val="007D08C5"/>
  </w:style>
  <w:style w:type="character" w:customStyle="1" w:styleId="bodytextindent2-h">
    <w:name w:val="bodytextindent2-h"/>
    <w:basedOn w:val="DefaultParagraphFont"/>
    <w:qFormat/>
    <w:rsid w:val="007D08C5"/>
  </w:style>
  <w:style w:type="character" w:customStyle="1" w:styleId="st">
    <w:name w:val="st"/>
    <w:qFormat/>
    <w:rsid w:val="007D08C5"/>
  </w:style>
  <w:style w:type="character" w:customStyle="1" w:styleId="hps">
    <w:name w:val="hps"/>
    <w:qFormat/>
    <w:rsid w:val="007D08C5"/>
  </w:style>
  <w:style w:type="character" w:customStyle="1" w:styleId="longtext">
    <w:name w:val="longtext"/>
    <w:qFormat/>
    <w:rsid w:val="007D08C5"/>
  </w:style>
  <w:style w:type="table" w:customStyle="1" w:styleId="TableGrid11">
    <w:name w:val="Table Grid11"/>
    <w:basedOn w:val="TableNormal"/>
    <w:uiPriority w:val="59"/>
    <w:qFormat/>
    <w:rsid w:val="007D08C5"/>
    <w:pPr>
      <w:spacing w:after="0" w:line="240" w:lineRule="auto"/>
    </w:pPr>
    <w:rPr>
      <w:rFonts w:ascii=".VnTime" w:eastAsia="Calibri" w:hAnsi=".VnTime" w:cs=".Vn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ageNumber">
    <w:name w:val="page number"/>
    <w:basedOn w:val="DefaultParagraphFont"/>
    <w:rsid w:val="007D08C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uiPriority="35" w:qFormat="1"/>
    <w:lsdException w:name="annotation reference" w:semiHidden="0" w:uiPriority="0" w:qFormat="1"/>
    <w:lsdException w:name="page number" w:uiPriority="0"/>
    <w:lsdException w:name="Title" w:semiHidden="0" w:uiPriority="0" w:unhideWhenUsed="0" w:qFormat="1"/>
    <w:lsdException w:name="Default Paragraph Font" w:semiHidden="0" w:uiPriority="1" w:qFormat="1"/>
    <w:lsdException w:name="Body Text" w:qFormat="1"/>
    <w:lsdException w:name="Body Text Indent" w:qFormat="1"/>
    <w:lsdException w:name="Subtitle" w:semiHidden="0" w:uiPriority="11" w:unhideWhenUsed="0" w:qFormat="1"/>
    <w:lsdException w:name="Body Text 3" w:semiHidden="0" w:uiPriority="0" w:unhideWhenUsed="0" w:qFormat="1"/>
    <w:lsdException w:name="Body Text Indent 3" w:semiHidden="0" w:uiPriority="0" w:unhideWhenUsed="0" w:qFormat="1"/>
    <w:lsdException w:name="Hyperlink" w:semiHidden="0" w:uiPriority="0" w:unhideWhenUsed="0" w:qFormat="1"/>
    <w:lsdException w:name="FollowedHyperlink" w:semiHidden="0" w:unhideWhenUsed="0" w:qFormat="1"/>
    <w:lsdException w:name="Strong" w:semiHidden="0" w:uiPriority="22" w:unhideWhenUsed="0" w:qFormat="1"/>
    <w:lsdException w:name="Emphasis" w:semiHidden="0" w:uiPriority="20" w:unhideWhenUsed="0" w:qFormat="1"/>
    <w:lsdException w:name="Plain Text" w:uiPriority="0" w:qFormat="1"/>
    <w:lsdException w:name="Normal (Web)" w:semiHidden="0" w:uiPriority="0" w:unhideWhenUsed="0" w:qFormat="1"/>
    <w:lsdException w:name="Normal Table" w:qFormat="1"/>
    <w:lsdException w:name="annotation subject" w:semiHidden="0" w:uiPriority="0" w:qFormat="1"/>
    <w:lsdException w:name="Table 3D effects 1"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2771"/>
    <w:pPr>
      <w:spacing w:before="60" w:after="60"/>
      <w:ind w:firstLine="720"/>
      <w:jc w:val="both"/>
    </w:pPr>
    <w:rPr>
      <w:rFonts w:ascii="Times New Roman" w:hAnsi="Times New Roman"/>
      <w:sz w:val="28"/>
    </w:rPr>
  </w:style>
  <w:style w:type="paragraph" w:styleId="Heading1">
    <w:name w:val="heading 1"/>
    <w:basedOn w:val="Normal"/>
    <w:next w:val="Normal"/>
    <w:link w:val="Heading1Char"/>
    <w:uiPriority w:val="1"/>
    <w:qFormat/>
    <w:rsid w:val="00D22771"/>
    <w:pPr>
      <w:keepNext/>
      <w:spacing w:before="240" w:after="240"/>
      <w:ind w:firstLine="0"/>
      <w:jc w:val="center"/>
      <w:outlineLvl w:val="0"/>
    </w:pPr>
    <w:rPr>
      <w:b/>
      <w:caps/>
    </w:rPr>
  </w:style>
  <w:style w:type="paragraph" w:styleId="Heading2">
    <w:name w:val="heading 2"/>
    <w:basedOn w:val="Normal"/>
    <w:next w:val="Normal"/>
    <w:link w:val="Heading2Char"/>
    <w:qFormat/>
    <w:rsid w:val="00D22771"/>
    <w:pPr>
      <w:keepNext/>
      <w:keepLines/>
      <w:spacing w:before="120" w:after="120"/>
      <w:outlineLvl w:val="1"/>
    </w:pPr>
    <w:rPr>
      <w:b/>
      <w:bCs/>
      <w:szCs w:val="26"/>
    </w:rPr>
  </w:style>
  <w:style w:type="paragraph" w:styleId="Heading3">
    <w:name w:val="heading 3"/>
    <w:basedOn w:val="Normal"/>
    <w:next w:val="Normal"/>
    <w:link w:val="Heading3Char"/>
    <w:qFormat/>
    <w:rsid w:val="00D22771"/>
    <w:pPr>
      <w:keepNext/>
      <w:keepLines/>
      <w:spacing w:before="120" w:after="120"/>
      <w:outlineLvl w:val="2"/>
    </w:pPr>
    <w:rPr>
      <w:b/>
      <w:bCs/>
      <w:szCs w:val="28"/>
    </w:rPr>
  </w:style>
  <w:style w:type="paragraph" w:styleId="Heading4">
    <w:name w:val="heading 4"/>
    <w:basedOn w:val="Normal"/>
    <w:next w:val="Normal"/>
    <w:link w:val="Heading4Char"/>
    <w:qFormat/>
    <w:rsid w:val="00D22771"/>
    <w:pPr>
      <w:keepNext/>
      <w:keepLines/>
      <w:spacing w:before="120" w:after="120"/>
      <w:outlineLvl w:val="3"/>
    </w:pPr>
    <w:rPr>
      <w:bCs/>
      <w:i/>
      <w:iCs/>
      <w:szCs w:val="28"/>
    </w:rPr>
  </w:style>
  <w:style w:type="paragraph" w:styleId="Heading5">
    <w:name w:val="heading 5"/>
    <w:basedOn w:val="Normal"/>
    <w:next w:val="Normal"/>
    <w:link w:val="Heading5Char"/>
    <w:unhideWhenUsed/>
    <w:qFormat/>
    <w:rsid w:val="00D22771"/>
    <w:pPr>
      <w:spacing w:before="240"/>
      <w:outlineLvl w:val="4"/>
    </w:pPr>
    <w:rPr>
      <w:rFonts w:ascii="Calibri" w:hAnsi="Calibri" w:cs="DokChampa"/>
      <w:b/>
      <w:bCs/>
      <w:i/>
      <w:iCs/>
      <w:sz w:val="26"/>
      <w:szCs w:val="26"/>
    </w:rPr>
  </w:style>
  <w:style w:type="paragraph" w:styleId="Heading6">
    <w:name w:val="heading 6"/>
    <w:basedOn w:val="Normal"/>
    <w:next w:val="Normal"/>
    <w:link w:val="Heading6Char"/>
    <w:unhideWhenUsed/>
    <w:qFormat/>
    <w:rsid w:val="007D08C5"/>
    <w:pPr>
      <w:widowControl w:val="0"/>
      <w:tabs>
        <w:tab w:val="left" w:pos="1152"/>
      </w:tabs>
      <w:autoSpaceDE w:val="0"/>
      <w:autoSpaceDN w:val="0"/>
      <w:adjustRightInd w:val="0"/>
      <w:spacing w:before="240" w:line="360" w:lineRule="auto"/>
      <w:ind w:left="1152" w:hanging="1152"/>
      <w:jc w:val="left"/>
      <w:outlineLvl w:val="5"/>
    </w:pPr>
    <w:rPr>
      <w:b/>
      <w:bCs/>
      <w:sz w:val="22"/>
      <w:szCs w:val="22"/>
    </w:rPr>
  </w:style>
  <w:style w:type="paragraph" w:styleId="Heading7">
    <w:name w:val="heading 7"/>
    <w:basedOn w:val="Normal"/>
    <w:next w:val="Normal"/>
    <w:link w:val="Heading7Char"/>
    <w:unhideWhenUsed/>
    <w:qFormat/>
    <w:rsid w:val="007D08C5"/>
    <w:pPr>
      <w:widowControl w:val="0"/>
      <w:tabs>
        <w:tab w:val="left" w:pos="1296"/>
      </w:tabs>
      <w:autoSpaceDE w:val="0"/>
      <w:autoSpaceDN w:val="0"/>
      <w:adjustRightInd w:val="0"/>
      <w:spacing w:before="240" w:line="360" w:lineRule="auto"/>
      <w:ind w:left="1296" w:hanging="1296"/>
      <w:jc w:val="left"/>
      <w:outlineLvl w:val="6"/>
    </w:pPr>
    <w:rPr>
      <w:sz w:val="24"/>
      <w:szCs w:val="24"/>
    </w:rPr>
  </w:style>
  <w:style w:type="paragraph" w:styleId="Heading8">
    <w:name w:val="heading 8"/>
    <w:basedOn w:val="Normal"/>
    <w:next w:val="Normal"/>
    <w:link w:val="Heading8Char"/>
    <w:unhideWhenUsed/>
    <w:qFormat/>
    <w:rsid w:val="007D08C5"/>
    <w:pPr>
      <w:widowControl w:val="0"/>
      <w:tabs>
        <w:tab w:val="left" w:pos="1440"/>
      </w:tabs>
      <w:autoSpaceDE w:val="0"/>
      <w:autoSpaceDN w:val="0"/>
      <w:adjustRightInd w:val="0"/>
      <w:spacing w:before="240" w:line="360" w:lineRule="auto"/>
      <w:ind w:left="1440" w:hanging="1440"/>
      <w:jc w:val="left"/>
      <w:outlineLvl w:val="7"/>
    </w:pPr>
    <w:rPr>
      <w:i/>
      <w:iCs/>
      <w:sz w:val="24"/>
      <w:szCs w:val="24"/>
    </w:rPr>
  </w:style>
  <w:style w:type="paragraph" w:styleId="Heading9">
    <w:name w:val="heading 9"/>
    <w:basedOn w:val="Normal"/>
    <w:next w:val="Normal"/>
    <w:link w:val="Heading9Char"/>
    <w:unhideWhenUsed/>
    <w:qFormat/>
    <w:rsid w:val="007D08C5"/>
    <w:pPr>
      <w:widowControl w:val="0"/>
      <w:tabs>
        <w:tab w:val="left" w:pos="1584"/>
      </w:tabs>
      <w:autoSpaceDE w:val="0"/>
      <w:autoSpaceDN w:val="0"/>
      <w:adjustRightInd w:val="0"/>
      <w:spacing w:before="240" w:line="360" w:lineRule="auto"/>
      <w:ind w:left="1584" w:hanging="1584"/>
      <w:jc w:val="left"/>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rsid w:val="00D22771"/>
    <w:pPr>
      <w:spacing w:before="0" w:after="0"/>
    </w:pPr>
    <w:rPr>
      <w:rFonts w:ascii="Tahoma" w:hAnsi="Tahoma" w:cs="Tahoma"/>
      <w:sz w:val="16"/>
      <w:szCs w:val="16"/>
    </w:rPr>
  </w:style>
  <w:style w:type="paragraph" w:styleId="BodyText3">
    <w:name w:val="Body Text 3"/>
    <w:basedOn w:val="Normal"/>
    <w:link w:val="BodyText3Char"/>
    <w:qFormat/>
    <w:rsid w:val="00D22771"/>
    <w:pPr>
      <w:spacing w:before="0" w:after="120"/>
      <w:ind w:left="-108" w:firstLine="0"/>
      <w:jc w:val="center"/>
    </w:pPr>
    <w:rPr>
      <w:rFonts w:eastAsia="SimSun"/>
      <w:sz w:val="16"/>
      <w:szCs w:val="16"/>
      <w:lang w:eastAsia="zh-CN"/>
    </w:rPr>
  </w:style>
  <w:style w:type="paragraph" w:styleId="BodyTextIndent3">
    <w:name w:val="Body Text Indent 3"/>
    <w:basedOn w:val="Normal"/>
    <w:link w:val="BodyTextIndent3Char"/>
    <w:qFormat/>
    <w:rsid w:val="00D22771"/>
    <w:pPr>
      <w:spacing w:before="120" w:after="120"/>
    </w:pPr>
    <w:rPr>
      <w:rFonts w:ascii=".VnTime" w:hAnsi=".VnTime"/>
    </w:rPr>
  </w:style>
  <w:style w:type="paragraph" w:styleId="CommentText">
    <w:name w:val="annotation text"/>
    <w:basedOn w:val="Normal"/>
    <w:link w:val="CommentTextChar"/>
    <w:unhideWhenUsed/>
    <w:qFormat/>
    <w:rsid w:val="00D22771"/>
    <w:rPr>
      <w:sz w:val="20"/>
    </w:rPr>
  </w:style>
  <w:style w:type="paragraph" w:styleId="CommentSubject">
    <w:name w:val="annotation subject"/>
    <w:basedOn w:val="CommentText"/>
    <w:next w:val="CommentText"/>
    <w:link w:val="CommentSubjectChar"/>
    <w:unhideWhenUsed/>
    <w:qFormat/>
    <w:rsid w:val="00D22771"/>
    <w:rPr>
      <w:b/>
      <w:bCs/>
    </w:rPr>
  </w:style>
  <w:style w:type="paragraph" w:styleId="Footer">
    <w:name w:val="footer"/>
    <w:basedOn w:val="Normal"/>
    <w:link w:val="FooterChar"/>
    <w:uiPriority w:val="99"/>
    <w:unhideWhenUsed/>
    <w:qFormat/>
    <w:rsid w:val="00D22771"/>
    <w:pPr>
      <w:tabs>
        <w:tab w:val="center" w:pos="4680"/>
        <w:tab w:val="right" w:pos="9360"/>
      </w:tabs>
    </w:pPr>
  </w:style>
  <w:style w:type="paragraph" w:styleId="Header">
    <w:name w:val="header"/>
    <w:basedOn w:val="Normal"/>
    <w:link w:val="HeaderChar"/>
    <w:uiPriority w:val="99"/>
    <w:unhideWhenUsed/>
    <w:qFormat/>
    <w:rsid w:val="00D22771"/>
    <w:pPr>
      <w:tabs>
        <w:tab w:val="center" w:pos="4680"/>
        <w:tab w:val="right" w:pos="9360"/>
      </w:tabs>
    </w:pPr>
  </w:style>
  <w:style w:type="paragraph" w:styleId="NormalWeb">
    <w:name w:val="Normal (Web)"/>
    <w:basedOn w:val="Normal"/>
    <w:qFormat/>
    <w:rsid w:val="00D22771"/>
    <w:pPr>
      <w:spacing w:before="100" w:beforeAutospacing="1" w:after="100" w:afterAutospacing="1"/>
      <w:ind w:firstLine="0"/>
      <w:jc w:val="left"/>
    </w:pPr>
    <w:rPr>
      <w:sz w:val="24"/>
      <w:szCs w:val="24"/>
    </w:rPr>
  </w:style>
  <w:style w:type="paragraph" w:styleId="Title">
    <w:name w:val="Title"/>
    <w:basedOn w:val="Normal"/>
    <w:link w:val="TitleChar"/>
    <w:qFormat/>
    <w:rsid w:val="00D22771"/>
    <w:pPr>
      <w:spacing w:before="0" w:after="0"/>
      <w:ind w:left="-108" w:firstLine="0"/>
      <w:jc w:val="center"/>
    </w:pPr>
    <w:rPr>
      <w:rFonts w:ascii=".VnTimeH" w:hAnsi=".VnTimeH"/>
      <w:b/>
      <w:szCs w:val="24"/>
    </w:rPr>
  </w:style>
  <w:style w:type="character" w:styleId="CommentReference">
    <w:name w:val="annotation reference"/>
    <w:unhideWhenUsed/>
    <w:qFormat/>
    <w:rsid w:val="00D22771"/>
    <w:rPr>
      <w:sz w:val="16"/>
      <w:szCs w:val="16"/>
    </w:rPr>
  </w:style>
  <w:style w:type="character" w:styleId="FollowedHyperlink">
    <w:name w:val="FollowedHyperlink"/>
    <w:uiPriority w:val="99"/>
    <w:qFormat/>
    <w:rsid w:val="00D22771"/>
    <w:rPr>
      <w:color w:val="800080"/>
      <w:u w:val="single"/>
    </w:rPr>
  </w:style>
  <w:style w:type="character" w:styleId="Hyperlink">
    <w:name w:val="Hyperlink"/>
    <w:qFormat/>
    <w:rsid w:val="00D22771"/>
    <w:rPr>
      <w:color w:val="0000FF"/>
      <w:u w:val="single"/>
    </w:rPr>
  </w:style>
  <w:style w:type="table" w:styleId="TableGrid">
    <w:name w:val="Table Grid"/>
    <w:basedOn w:val="TableNormal"/>
    <w:qFormat/>
    <w:rsid w:val="00D2277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link w:val="Heading1"/>
    <w:uiPriority w:val="1"/>
    <w:qFormat/>
    <w:rsid w:val="00D22771"/>
    <w:rPr>
      <w:rFonts w:ascii="Times New Roman" w:hAnsi="Times New Roman"/>
      <w:b/>
      <w:caps/>
      <w:sz w:val="28"/>
    </w:rPr>
  </w:style>
  <w:style w:type="character" w:customStyle="1" w:styleId="Heading2Char">
    <w:name w:val="Heading 2 Char"/>
    <w:link w:val="Heading2"/>
    <w:qFormat/>
    <w:rsid w:val="00D22771"/>
    <w:rPr>
      <w:rFonts w:ascii="Times New Roman" w:hAnsi="Times New Roman"/>
      <w:b/>
      <w:bCs/>
      <w:sz w:val="28"/>
      <w:szCs w:val="26"/>
    </w:rPr>
  </w:style>
  <w:style w:type="character" w:customStyle="1" w:styleId="Heading3Char">
    <w:name w:val="Heading 3 Char"/>
    <w:link w:val="Heading3"/>
    <w:qFormat/>
    <w:rsid w:val="00D22771"/>
    <w:rPr>
      <w:rFonts w:ascii="Times New Roman" w:eastAsia="Times New Roman" w:hAnsi="Times New Roman" w:cs="Times New Roman"/>
      <w:b/>
      <w:bCs/>
      <w:sz w:val="28"/>
      <w:szCs w:val="28"/>
    </w:rPr>
  </w:style>
  <w:style w:type="character" w:customStyle="1" w:styleId="Heading4Char">
    <w:name w:val="Heading 4 Char"/>
    <w:link w:val="Heading4"/>
    <w:qFormat/>
    <w:rsid w:val="00D22771"/>
    <w:rPr>
      <w:rFonts w:ascii="Times New Roman" w:eastAsia="Times New Roman" w:hAnsi="Times New Roman" w:cs="Times New Roman"/>
      <w:bCs/>
      <w:i/>
      <w:iCs/>
      <w:sz w:val="28"/>
      <w:szCs w:val="28"/>
    </w:rPr>
  </w:style>
  <w:style w:type="paragraph" w:customStyle="1" w:styleId="Char">
    <w:name w:val="Char"/>
    <w:basedOn w:val="Normal"/>
    <w:qFormat/>
    <w:rsid w:val="00D22771"/>
    <w:pPr>
      <w:spacing w:before="0" w:after="160" w:line="240" w:lineRule="exact"/>
      <w:ind w:firstLine="0"/>
      <w:jc w:val="left"/>
    </w:pPr>
    <w:rPr>
      <w:rFonts w:ascii="Verdana" w:hAnsi="Verdana"/>
      <w:sz w:val="20"/>
    </w:rPr>
  </w:style>
  <w:style w:type="character" w:customStyle="1" w:styleId="BodyTextIndent3Char">
    <w:name w:val="Body Text Indent 3 Char"/>
    <w:link w:val="BodyTextIndent3"/>
    <w:qFormat/>
    <w:rsid w:val="00D22771"/>
    <w:rPr>
      <w:rFonts w:ascii=".VnTime" w:hAnsi=".VnTime"/>
      <w:sz w:val="28"/>
    </w:rPr>
  </w:style>
  <w:style w:type="character" w:customStyle="1" w:styleId="HeaderChar">
    <w:name w:val="Header Char"/>
    <w:link w:val="Header"/>
    <w:uiPriority w:val="99"/>
    <w:qFormat/>
    <w:rsid w:val="00D22771"/>
    <w:rPr>
      <w:rFonts w:ascii="Times New Roman" w:hAnsi="Times New Roman"/>
      <w:sz w:val="28"/>
    </w:rPr>
  </w:style>
  <w:style w:type="character" w:customStyle="1" w:styleId="FooterChar">
    <w:name w:val="Footer Char"/>
    <w:link w:val="Footer"/>
    <w:uiPriority w:val="99"/>
    <w:qFormat/>
    <w:rsid w:val="00D22771"/>
    <w:rPr>
      <w:rFonts w:ascii="Times New Roman" w:hAnsi="Times New Roman"/>
      <w:sz w:val="28"/>
    </w:rPr>
  </w:style>
  <w:style w:type="paragraph" w:customStyle="1" w:styleId="CharCharCharChar">
    <w:name w:val="Char Char Char Char"/>
    <w:basedOn w:val="Normal"/>
    <w:qFormat/>
    <w:rsid w:val="00D22771"/>
    <w:pPr>
      <w:spacing w:after="160" w:line="240" w:lineRule="exact"/>
    </w:pPr>
    <w:rPr>
      <w:rFonts w:ascii="Verdana" w:hAnsi="Verdana"/>
      <w:sz w:val="20"/>
    </w:rPr>
  </w:style>
  <w:style w:type="character" w:customStyle="1" w:styleId="TitleChar">
    <w:name w:val="Title Char"/>
    <w:link w:val="Title"/>
    <w:qFormat/>
    <w:rsid w:val="00D22771"/>
    <w:rPr>
      <w:rFonts w:ascii=".VnTimeH" w:hAnsi=".VnTimeH"/>
      <w:b/>
      <w:sz w:val="28"/>
      <w:szCs w:val="24"/>
    </w:rPr>
  </w:style>
  <w:style w:type="character" w:customStyle="1" w:styleId="BodyText3Char">
    <w:name w:val="Body Text 3 Char"/>
    <w:link w:val="BodyText3"/>
    <w:rsid w:val="00D22771"/>
    <w:rPr>
      <w:rFonts w:ascii="Times New Roman" w:eastAsia="SimSun" w:hAnsi="Times New Roman"/>
      <w:sz w:val="16"/>
      <w:szCs w:val="16"/>
      <w:lang w:eastAsia="zh-CN"/>
    </w:rPr>
  </w:style>
  <w:style w:type="character" w:customStyle="1" w:styleId="normal-h">
    <w:name w:val="normal-h"/>
    <w:qFormat/>
    <w:rsid w:val="00D22771"/>
  </w:style>
  <w:style w:type="character" w:customStyle="1" w:styleId="CommentTextChar">
    <w:name w:val="Comment Text Char"/>
    <w:link w:val="CommentText"/>
    <w:qFormat/>
    <w:rsid w:val="00D22771"/>
    <w:rPr>
      <w:rFonts w:ascii="Times New Roman" w:hAnsi="Times New Roman"/>
      <w:lang w:bidi="ar-SA"/>
    </w:rPr>
  </w:style>
  <w:style w:type="character" w:customStyle="1" w:styleId="CommentSubjectChar">
    <w:name w:val="Comment Subject Char"/>
    <w:link w:val="CommentSubject"/>
    <w:semiHidden/>
    <w:qFormat/>
    <w:rsid w:val="00D22771"/>
    <w:rPr>
      <w:rFonts w:ascii="Times New Roman" w:hAnsi="Times New Roman"/>
      <w:b/>
      <w:bCs/>
      <w:lang w:bidi="ar-SA"/>
    </w:rPr>
  </w:style>
  <w:style w:type="character" w:customStyle="1" w:styleId="BalloonTextChar">
    <w:name w:val="Balloon Text Char"/>
    <w:link w:val="BalloonText"/>
    <w:uiPriority w:val="99"/>
    <w:semiHidden/>
    <w:qFormat/>
    <w:rsid w:val="00D22771"/>
    <w:rPr>
      <w:rFonts w:ascii="Tahoma" w:hAnsi="Tahoma" w:cs="Tahoma"/>
      <w:sz w:val="16"/>
      <w:szCs w:val="16"/>
      <w:lang w:bidi="ar-SA"/>
    </w:rPr>
  </w:style>
  <w:style w:type="paragraph" w:customStyle="1" w:styleId="ListParagraph1">
    <w:name w:val="List Paragraph1"/>
    <w:basedOn w:val="Normal"/>
    <w:uiPriority w:val="1"/>
    <w:qFormat/>
    <w:rsid w:val="00D22771"/>
    <w:pPr>
      <w:spacing w:before="0" w:after="200"/>
      <w:ind w:left="720" w:firstLine="0"/>
      <w:contextualSpacing/>
      <w:jc w:val="left"/>
    </w:pPr>
    <w:rPr>
      <w:rFonts w:ascii="Calibri" w:hAnsi="Calibri" w:cs="DokChampa"/>
      <w:sz w:val="22"/>
      <w:szCs w:val="22"/>
    </w:rPr>
  </w:style>
  <w:style w:type="character" w:customStyle="1" w:styleId="Heading5Char">
    <w:name w:val="Heading 5 Char"/>
    <w:link w:val="Heading5"/>
    <w:qFormat/>
    <w:rsid w:val="00D22771"/>
    <w:rPr>
      <w:rFonts w:ascii="Calibri" w:eastAsia="Times New Roman" w:hAnsi="Calibri" w:cs="DokChampa"/>
      <w:b/>
      <w:bCs/>
      <w:i/>
      <w:iCs/>
      <w:sz w:val="26"/>
      <w:szCs w:val="26"/>
      <w:lang w:bidi="ar-SA"/>
    </w:rPr>
  </w:style>
  <w:style w:type="character" w:customStyle="1" w:styleId="Bodytext">
    <w:name w:val="Body text_"/>
    <w:link w:val="BodyText1"/>
    <w:qFormat/>
    <w:locked/>
    <w:rsid w:val="00D22771"/>
    <w:rPr>
      <w:shd w:val="clear" w:color="auto" w:fill="FFFFFF"/>
    </w:rPr>
  </w:style>
  <w:style w:type="paragraph" w:customStyle="1" w:styleId="BodyText1">
    <w:name w:val="Body Text1"/>
    <w:basedOn w:val="Normal"/>
    <w:link w:val="Bodytext"/>
    <w:qFormat/>
    <w:rsid w:val="00D22771"/>
    <w:pPr>
      <w:widowControl w:val="0"/>
      <w:shd w:val="clear" w:color="auto" w:fill="FFFFFF"/>
      <w:spacing w:before="240" w:after="420" w:line="240" w:lineRule="atLeast"/>
      <w:ind w:firstLine="0"/>
      <w:jc w:val="center"/>
    </w:pPr>
    <w:rPr>
      <w:rFonts w:ascii="Calibri" w:hAnsi="Calibri"/>
      <w:sz w:val="20"/>
      <w:lang w:bidi="lo-LA"/>
    </w:rPr>
  </w:style>
  <w:style w:type="paragraph" w:styleId="Revision">
    <w:name w:val="Revision"/>
    <w:hidden/>
    <w:uiPriority w:val="99"/>
    <w:unhideWhenUsed/>
    <w:rsid w:val="00DB4691"/>
    <w:pPr>
      <w:spacing w:after="0" w:line="240" w:lineRule="auto"/>
    </w:pPr>
    <w:rPr>
      <w:rFonts w:ascii="Times New Roman" w:hAnsi="Times New Roman"/>
      <w:sz w:val="28"/>
    </w:rPr>
  </w:style>
  <w:style w:type="paragraph" w:styleId="ListParagraph">
    <w:name w:val="List Paragraph"/>
    <w:basedOn w:val="Normal"/>
    <w:uiPriority w:val="99"/>
    <w:unhideWhenUsed/>
    <w:rsid w:val="00726137"/>
    <w:pPr>
      <w:ind w:left="720"/>
      <w:contextualSpacing/>
    </w:pPr>
  </w:style>
  <w:style w:type="character" w:customStyle="1" w:styleId="Heading6Char">
    <w:name w:val="Heading 6 Char"/>
    <w:basedOn w:val="DefaultParagraphFont"/>
    <w:link w:val="Heading6"/>
    <w:qFormat/>
    <w:rsid w:val="007D08C5"/>
    <w:rPr>
      <w:rFonts w:ascii="Times New Roman" w:hAnsi="Times New Roman"/>
      <w:b/>
      <w:bCs/>
      <w:sz w:val="22"/>
      <w:szCs w:val="22"/>
    </w:rPr>
  </w:style>
  <w:style w:type="character" w:customStyle="1" w:styleId="Heading7Char">
    <w:name w:val="Heading 7 Char"/>
    <w:basedOn w:val="DefaultParagraphFont"/>
    <w:link w:val="Heading7"/>
    <w:qFormat/>
    <w:rsid w:val="007D08C5"/>
    <w:rPr>
      <w:rFonts w:ascii="Times New Roman" w:hAnsi="Times New Roman"/>
      <w:sz w:val="24"/>
      <w:szCs w:val="24"/>
    </w:rPr>
  </w:style>
  <w:style w:type="character" w:customStyle="1" w:styleId="Heading8Char">
    <w:name w:val="Heading 8 Char"/>
    <w:basedOn w:val="DefaultParagraphFont"/>
    <w:link w:val="Heading8"/>
    <w:qFormat/>
    <w:rsid w:val="007D08C5"/>
    <w:rPr>
      <w:rFonts w:ascii="Times New Roman" w:hAnsi="Times New Roman"/>
      <w:i/>
      <w:iCs/>
      <w:sz w:val="24"/>
      <w:szCs w:val="24"/>
    </w:rPr>
  </w:style>
  <w:style w:type="character" w:customStyle="1" w:styleId="Heading9Char">
    <w:name w:val="Heading 9 Char"/>
    <w:basedOn w:val="DefaultParagraphFont"/>
    <w:link w:val="Heading9"/>
    <w:qFormat/>
    <w:rsid w:val="007D08C5"/>
    <w:rPr>
      <w:rFonts w:ascii="Arial" w:hAnsi="Arial"/>
      <w:sz w:val="22"/>
      <w:szCs w:val="22"/>
    </w:rPr>
  </w:style>
  <w:style w:type="numbering" w:customStyle="1" w:styleId="NoList1">
    <w:name w:val="No List1"/>
    <w:next w:val="NoList"/>
    <w:uiPriority w:val="99"/>
    <w:semiHidden/>
    <w:unhideWhenUsed/>
    <w:rsid w:val="007D08C5"/>
  </w:style>
  <w:style w:type="paragraph" w:styleId="BodyText0">
    <w:name w:val="Body Text"/>
    <w:basedOn w:val="Normal"/>
    <w:link w:val="BodyTextChar"/>
    <w:uiPriority w:val="99"/>
    <w:unhideWhenUsed/>
    <w:qFormat/>
    <w:rsid w:val="007D08C5"/>
    <w:pPr>
      <w:spacing w:before="0" w:after="120" w:line="240" w:lineRule="auto"/>
      <w:ind w:firstLine="0"/>
      <w:jc w:val="left"/>
    </w:pPr>
    <w:rPr>
      <w:rFonts w:ascii=".VnTime" w:hAnsi=".VnTime"/>
    </w:rPr>
  </w:style>
  <w:style w:type="character" w:customStyle="1" w:styleId="BodyTextChar">
    <w:name w:val="Body Text Char"/>
    <w:basedOn w:val="DefaultParagraphFont"/>
    <w:link w:val="BodyText0"/>
    <w:uiPriority w:val="99"/>
    <w:qFormat/>
    <w:rsid w:val="007D08C5"/>
    <w:rPr>
      <w:rFonts w:ascii=".VnTime" w:hAnsi=".VnTime"/>
      <w:sz w:val="28"/>
    </w:rPr>
  </w:style>
  <w:style w:type="paragraph" w:styleId="BodyTextIndent">
    <w:name w:val="Body Text Indent"/>
    <w:basedOn w:val="Normal"/>
    <w:link w:val="BodyTextIndentChar"/>
    <w:uiPriority w:val="99"/>
    <w:unhideWhenUsed/>
    <w:qFormat/>
    <w:rsid w:val="007D08C5"/>
    <w:pPr>
      <w:spacing w:before="0" w:after="120" w:line="340" w:lineRule="exact"/>
      <w:ind w:left="283" w:firstLine="0"/>
      <w:jc w:val="center"/>
    </w:pPr>
    <w:rPr>
      <w:sz w:val="24"/>
      <w:szCs w:val="24"/>
    </w:rPr>
  </w:style>
  <w:style w:type="character" w:customStyle="1" w:styleId="BodyTextIndentChar">
    <w:name w:val="Body Text Indent Char"/>
    <w:basedOn w:val="DefaultParagraphFont"/>
    <w:link w:val="BodyTextIndent"/>
    <w:uiPriority w:val="99"/>
    <w:qFormat/>
    <w:rsid w:val="007D08C5"/>
    <w:rPr>
      <w:rFonts w:ascii="Times New Roman" w:hAnsi="Times New Roman"/>
      <w:sz w:val="24"/>
      <w:szCs w:val="24"/>
    </w:rPr>
  </w:style>
  <w:style w:type="paragraph" w:styleId="PlainText">
    <w:name w:val="Plain Text"/>
    <w:basedOn w:val="Normal"/>
    <w:link w:val="PlainTextChar"/>
    <w:unhideWhenUsed/>
    <w:qFormat/>
    <w:rsid w:val="007D08C5"/>
    <w:pPr>
      <w:spacing w:before="0" w:after="0" w:line="240" w:lineRule="auto"/>
      <w:ind w:firstLine="0"/>
      <w:jc w:val="left"/>
    </w:pPr>
    <w:rPr>
      <w:rFonts w:ascii="Courier New" w:hAnsi="Courier New"/>
      <w:sz w:val="20"/>
    </w:rPr>
  </w:style>
  <w:style w:type="character" w:customStyle="1" w:styleId="PlainTextChar">
    <w:name w:val="Plain Text Char"/>
    <w:basedOn w:val="DefaultParagraphFont"/>
    <w:link w:val="PlainText"/>
    <w:qFormat/>
    <w:rsid w:val="007D08C5"/>
    <w:rPr>
      <w:rFonts w:ascii="Courier New" w:hAnsi="Courier New"/>
    </w:rPr>
  </w:style>
  <w:style w:type="paragraph" w:styleId="TOC1">
    <w:name w:val="toc 1"/>
    <w:basedOn w:val="Normal"/>
    <w:next w:val="Normal"/>
    <w:uiPriority w:val="39"/>
    <w:unhideWhenUsed/>
    <w:qFormat/>
    <w:rsid w:val="007D08C5"/>
    <w:pPr>
      <w:spacing w:before="0" w:after="0" w:line="340" w:lineRule="exact"/>
      <w:ind w:firstLine="0"/>
      <w:jc w:val="center"/>
    </w:pPr>
    <w:rPr>
      <w:sz w:val="24"/>
      <w:szCs w:val="24"/>
    </w:rPr>
  </w:style>
  <w:style w:type="paragraph" w:styleId="TOC2">
    <w:name w:val="toc 2"/>
    <w:basedOn w:val="Normal"/>
    <w:next w:val="Normal"/>
    <w:uiPriority w:val="39"/>
    <w:unhideWhenUsed/>
    <w:qFormat/>
    <w:rsid w:val="007D08C5"/>
    <w:pPr>
      <w:spacing w:before="0" w:after="0" w:line="340" w:lineRule="exact"/>
      <w:ind w:left="240" w:firstLine="0"/>
      <w:jc w:val="center"/>
    </w:pPr>
    <w:rPr>
      <w:sz w:val="24"/>
      <w:szCs w:val="24"/>
    </w:rPr>
  </w:style>
  <w:style w:type="paragraph" w:styleId="TOC3">
    <w:name w:val="toc 3"/>
    <w:basedOn w:val="Normal"/>
    <w:next w:val="Normal"/>
    <w:uiPriority w:val="39"/>
    <w:unhideWhenUsed/>
    <w:qFormat/>
    <w:rsid w:val="007D08C5"/>
    <w:pPr>
      <w:spacing w:before="0" w:after="0" w:line="340" w:lineRule="exact"/>
      <w:ind w:left="480" w:firstLine="0"/>
      <w:jc w:val="center"/>
    </w:pPr>
    <w:rPr>
      <w:sz w:val="24"/>
      <w:szCs w:val="24"/>
    </w:rPr>
  </w:style>
  <w:style w:type="table" w:styleId="Table3Deffects1">
    <w:name w:val="Table 3D effects 1"/>
    <w:basedOn w:val="TableNormal"/>
    <w:unhideWhenUsed/>
    <w:qFormat/>
    <w:rsid w:val="007D08C5"/>
    <w:pPr>
      <w:spacing w:after="0" w:line="240" w:lineRule="auto"/>
    </w:pPr>
    <w:rPr>
      <w:rFonts w:ascii="Times New Roman" w:eastAsia="Batang"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TableGrid1">
    <w:name w:val="Table Grid1"/>
    <w:basedOn w:val="TableNormal"/>
    <w:next w:val="TableGrid"/>
    <w:qFormat/>
    <w:rsid w:val="007D08C5"/>
    <w:pPr>
      <w:spacing w:after="0" w:line="240" w:lineRule="auto"/>
    </w:pPr>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nhthngChar">
    <w:name w:val="Bình thường Char"/>
    <w:link w:val="Bnhthng"/>
    <w:qFormat/>
    <w:locked/>
    <w:rsid w:val="007D08C5"/>
    <w:rPr>
      <w:sz w:val="27"/>
      <w:szCs w:val="28"/>
    </w:rPr>
  </w:style>
  <w:style w:type="paragraph" w:customStyle="1" w:styleId="Bnhthng">
    <w:name w:val="Bình thường"/>
    <w:basedOn w:val="Normal"/>
    <w:link w:val="BnhthngChar"/>
    <w:qFormat/>
    <w:rsid w:val="007D08C5"/>
    <w:pPr>
      <w:spacing w:before="80" w:after="80" w:line="240" w:lineRule="auto"/>
    </w:pPr>
    <w:rPr>
      <w:rFonts w:ascii="Calibri" w:hAnsi="Calibri"/>
      <w:sz w:val="27"/>
      <w:szCs w:val="28"/>
    </w:rPr>
  </w:style>
  <w:style w:type="paragraph" w:customStyle="1" w:styleId="TOCHeading1">
    <w:name w:val="TOC Heading1"/>
    <w:basedOn w:val="Heading1"/>
    <w:next w:val="Normal"/>
    <w:uiPriority w:val="39"/>
    <w:unhideWhenUsed/>
    <w:qFormat/>
    <w:rsid w:val="007D08C5"/>
    <w:pPr>
      <w:keepLines/>
      <w:spacing w:before="480" w:after="0"/>
      <w:outlineLvl w:val="9"/>
    </w:pPr>
    <w:rPr>
      <w:rFonts w:ascii="Cambria" w:hAnsi="Cambria"/>
      <w:bCs/>
      <w:caps w:val="0"/>
      <w:color w:val="365F91"/>
      <w:szCs w:val="28"/>
    </w:rPr>
  </w:style>
  <w:style w:type="paragraph" w:customStyle="1" w:styleId="pbody">
    <w:name w:val="pbody"/>
    <w:basedOn w:val="Normal"/>
    <w:qFormat/>
    <w:rsid w:val="007D08C5"/>
    <w:pPr>
      <w:spacing w:before="100" w:beforeAutospacing="1" w:after="100" w:afterAutospacing="1" w:line="340" w:lineRule="exact"/>
      <w:ind w:firstLine="0"/>
      <w:jc w:val="center"/>
    </w:pPr>
    <w:rPr>
      <w:sz w:val="24"/>
      <w:szCs w:val="24"/>
    </w:rPr>
  </w:style>
  <w:style w:type="paragraph" w:customStyle="1" w:styleId="ptacgia">
    <w:name w:val="p_tacgia"/>
    <w:basedOn w:val="Normal"/>
    <w:qFormat/>
    <w:rsid w:val="007D08C5"/>
    <w:pPr>
      <w:spacing w:before="100" w:beforeAutospacing="1" w:after="100" w:afterAutospacing="1" w:line="340" w:lineRule="exact"/>
      <w:ind w:firstLine="0"/>
      <w:jc w:val="center"/>
    </w:pPr>
    <w:rPr>
      <w:sz w:val="24"/>
      <w:szCs w:val="24"/>
    </w:rPr>
  </w:style>
  <w:style w:type="paragraph" w:customStyle="1" w:styleId="postdate">
    <w:name w:val="postdate"/>
    <w:basedOn w:val="Normal"/>
    <w:qFormat/>
    <w:rsid w:val="007D08C5"/>
    <w:pPr>
      <w:spacing w:before="100" w:beforeAutospacing="1" w:after="100" w:afterAutospacing="1" w:line="340" w:lineRule="exact"/>
      <w:ind w:firstLine="0"/>
      <w:jc w:val="center"/>
    </w:pPr>
    <w:rPr>
      <w:sz w:val="24"/>
      <w:szCs w:val="24"/>
    </w:rPr>
  </w:style>
  <w:style w:type="paragraph" w:customStyle="1" w:styleId="tags">
    <w:name w:val="tags"/>
    <w:basedOn w:val="Normal"/>
    <w:qFormat/>
    <w:rsid w:val="007D08C5"/>
    <w:pPr>
      <w:spacing w:before="100" w:beforeAutospacing="1" w:after="100" w:afterAutospacing="1" w:line="340" w:lineRule="exact"/>
      <w:ind w:firstLine="0"/>
      <w:jc w:val="center"/>
    </w:pPr>
    <w:rPr>
      <w:sz w:val="24"/>
      <w:szCs w:val="24"/>
    </w:rPr>
  </w:style>
  <w:style w:type="paragraph" w:customStyle="1" w:styleId="style171">
    <w:name w:val="style171"/>
    <w:basedOn w:val="Normal"/>
    <w:qFormat/>
    <w:rsid w:val="007D08C5"/>
    <w:pPr>
      <w:spacing w:before="100" w:beforeAutospacing="1" w:after="100" w:afterAutospacing="1" w:line="340" w:lineRule="exact"/>
      <w:ind w:firstLine="0"/>
      <w:jc w:val="center"/>
    </w:pPr>
    <w:rPr>
      <w:sz w:val="24"/>
      <w:szCs w:val="24"/>
    </w:rPr>
  </w:style>
  <w:style w:type="paragraph" w:customStyle="1" w:styleId="style51">
    <w:name w:val="style51"/>
    <w:basedOn w:val="Normal"/>
    <w:qFormat/>
    <w:rsid w:val="007D08C5"/>
    <w:pPr>
      <w:spacing w:before="100" w:beforeAutospacing="1" w:after="100" w:afterAutospacing="1" w:line="340" w:lineRule="exact"/>
      <w:ind w:firstLine="0"/>
      <w:jc w:val="center"/>
    </w:pPr>
    <w:rPr>
      <w:sz w:val="24"/>
      <w:szCs w:val="24"/>
    </w:rPr>
  </w:style>
  <w:style w:type="paragraph" w:customStyle="1" w:styleId="contentarticle">
    <w:name w:val="contentarticle"/>
    <w:basedOn w:val="Normal"/>
    <w:qFormat/>
    <w:rsid w:val="007D08C5"/>
    <w:pPr>
      <w:spacing w:before="150" w:after="150" w:line="340" w:lineRule="exact"/>
      <w:ind w:firstLine="0"/>
      <w:jc w:val="center"/>
    </w:pPr>
    <w:rPr>
      <w:sz w:val="24"/>
      <w:szCs w:val="24"/>
    </w:rPr>
  </w:style>
  <w:style w:type="paragraph" w:customStyle="1" w:styleId="allied-bodies-style">
    <w:name w:val="allied-bodies-style"/>
    <w:basedOn w:val="Normal"/>
    <w:qFormat/>
    <w:rsid w:val="007D08C5"/>
    <w:pPr>
      <w:spacing w:before="100" w:beforeAutospacing="1" w:after="100" w:afterAutospacing="1" w:line="340" w:lineRule="exact"/>
      <w:ind w:firstLine="0"/>
      <w:jc w:val="center"/>
    </w:pPr>
    <w:rPr>
      <w:sz w:val="24"/>
      <w:szCs w:val="24"/>
    </w:rPr>
  </w:style>
  <w:style w:type="paragraph" w:customStyle="1" w:styleId="normal-p">
    <w:name w:val="normal-p"/>
    <w:basedOn w:val="Normal"/>
    <w:qFormat/>
    <w:rsid w:val="007D08C5"/>
    <w:pPr>
      <w:spacing w:before="100" w:beforeAutospacing="1" w:after="100" w:afterAutospacing="1" w:line="340" w:lineRule="exact"/>
      <w:ind w:firstLine="0"/>
      <w:jc w:val="center"/>
    </w:pPr>
    <w:rPr>
      <w:sz w:val="24"/>
      <w:szCs w:val="24"/>
    </w:rPr>
  </w:style>
  <w:style w:type="paragraph" w:customStyle="1" w:styleId="CharCharCharCharCharChar">
    <w:name w:val="Char Char Char Char Char Char"/>
    <w:basedOn w:val="Normal"/>
    <w:qFormat/>
    <w:rsid w:val="007D08C5"/>
    <w:pPr>
      <w:widowControl w:val="0"/>
      <w:spacing w:before="0" w:after="0" w:line="340" w:lineRule="exact"/>
      <w:ind w:firstLine="0"/>
    </w:pPr>
    <w:rPr>
      <w:rFonts w:eastAsia="SimSun"/>
      <w:kern w:val="2"/>
      <w:sz w:val="24"/>
      <w:szCs w:val="24"/>
      <w:lang w:eastAsia="zh-CN"/>
    </w:rPr>
  </w:style>
  <w:style w:type="paragraph" w:customStyle="1" w:styleId="Body">
    <w:name w:val="Body"/>
    <w:basedOn w:val="Normal"/>
    <w:uiPriority w:val="1"/>
    <w:qFormat/>
    <w:rsid w:val="007D08C5"/>
    <w:pPr>
      <w:widowControl w:val="0"/>
      <w:autoSpaceDE w:val="0"/>
      <w:autoSpaceDN w:val="0"/>
      <w:adjustRightInd w:val="0"/>
      <w:spacing w:before="0" w:after="0" w:line="240" w:lineRule="auto"/>
      <w:ind w:firstLine="0"/>
      <w:jc w:val="left"/>
    </w:pPr>
    <w:rPr>
      <w:sz w:val="26"/>
      <w:szCs w:val="26"/>
    </w:rPr>
  </w:style>
  <w:style w:type="paragraph" w:customStyle="1" w:styleId="TableParagraph">
    <w:name w:val="Table Paragraph"/>
    <w:basedOn w:val="Normal"/>
    <w:uiPriority w:val="1"/>
    <w:qFormat/>
    <w:rsid w:val="007D08C5"/>
    <w:pPr>
      <w:widowControl w:val="0"/>
      <w:autoSpaceDE w:val="0"/>
      <w:autoSpaceDN w:val="0"/>
      <w:adjustRightInd w:val="0"/>
      <w:spacing w:before="0" w:after="0" w:line="240" w:lineRule="auto"/>
      <w:ind w:firstLine="0"/>
      <w:jc w:val="left"/>
    </w:pPr>
    <w:rPr>
      <w:sz w:val="24"/>
      <w:szCs w:val="24"/>
    </w:rPr>
  </w:style>
  <w:style w:type="character" w:customStyle="1" w:styleId="STTGachChar">
    <w:name w:val="STT_Gach Char"/>
    <w:link w:val="STTGach"/>
    <w:uiPriority w:val="99"/>
    <w:qFormat/>
    <w:locked/>
    <w:rsid w:val="007D08C5"/>
    <w:rPr>
      <w:rFonts w:ascii="Times New Roman" w:hAnsi="Times New Roman"/>
      <w:spacing w:val="-2"/>
      <w:sz w:val="28"/>
      <w:szCs w:val="28"/>
    </w:rPr>
  </w:style>
  <w:style w:type="paragraph" w:customStyle="1" w:styleId="STTGach">
    <w:name w:val="STT_Gach"/>
    <w:basedOn w:val="Normal"/>
    <w:link w:val="STTGachChar"/>
    <w:uiPriority w:val="99"/>
    <w:qFormat/>
    <w:rsid w:val="007D08C5"/>
    <w:pPr>
      <w:numPr>
        <w:numId w:val="2"/>
      </w:numPr>
      <w:tabs>
        <w:tab w:val="left" w:pos="993"/>
      </w:tabs>
      <w:spacing w:before="120" w:after="0" w:line="240" w:lineRule="auto"/>
    </w:pPr>
    <w:rPr>
      <w:spacing w:val="-2"/>
      <w:szCs w:val="28"/>
    </w:rPr>
  </w:style>
  <w:style w:type="paragraph" w:customStyle="1" w:styleId="STTCong">
    <w:name w:val="STT_Cong"/>
    <w:basedOn w:val="Normal"/>
    <w:qFormat/>
    <w:rsid w:val="007D08C5"/>
    <w:pPr>
      <w:numPr>
        <w:ilvl w:val="1"/>
        <w:numId w:val="2"/>
      </w:numPr>
      <w:tabs>
        <w:tab w:val="left" w:pos="1134"/>
      </w:tabs>
      <w:spacing w:before="120" w:after="0" w:line="240" w:lineRule="auto"/>
      <w:ind w:left="0" w:firstLine="851"/>
    </w:pPr>
    <w:rPr>
      <w:spacing w:val="-2"/>
      <w:szCs w:val="28"/>
    </w:rPr>
  </w:style>
  <w:style w:type="character" w:customStyle="1" w:styleId="textindex">
    <w:name w:val="text_index"/>
    <w:qFormat/>
    <w:rsid w:val="007D08C5"/>
  </w:style>
  <w:style w:type="character" w:customStyle="1" w:styleId="newsdetailtitle">
    <w:name w:val="newsdetail_title"/>
    <w:qFormat/>
    <w:rsid w:val="007D08C5"/>
  </w:style>
  <w:style w:type="character" w:customStyle="1" w:styleId="newsdetailtime">
    <w:name w:val="newsdetail_time"/>
    <w:qFormat/>
    <w:rsid w:val="007D08C5"/>
  </w:style>
  <w:style w:type="character" w:customStyle="1" w:styleId="upper">
    <w:name w:val="upper"/>
    <w:qFormat/>
    <w:rsid w:val="007D08C5"/>
  </w:style>
  <w:style w:type="character" w:customStyle="1" w:styleId="publishedclass">
    <w:name w:val="published_class"/>
    <w:qFormat/>
    <w:rsid w:val="007D08C5"/>
  </w:style>
  <w:style w:type="character" w:customStyle="1" w:styleId="share-link-wrapper">
    <w:name w:val="share-link-wrapper"/>
    <w:qFormat/>
    <w:rsid w:val="007D08C5"/>
  </w:style>
  <w:style w:type="character" w:customStyle="1" w:styleId="readmore">
    <w:name w:val="readmore"/>
    <w:qFormat/>
    <w:rsid w:val="007D08C5"/>
  </w:style>
  <w:style w:type="character" w:customStyle="1" w:styleId="highlight">
    <w:name w:val="highlight"/>
    <w:qFormat/>
    <w:rsid w:val="007D08C5"/>
  </w:style>
  <w:style w:type="character" w:customStyle="1" w:styleId="style26">
    <w:name w:val="style26"/>
    <w:rsid w:val="007D08C5"/>
  </w:style>
  <w:style w:type="character" w:customStyle="1" w:styleId="style17">
    <w:name w:val="style17"/>
    <w:qFormat/>
    <w:rsid w:val="007D08C5"/>
  </w:style>
  <w:style w:type="character" w:customStyle="1" w:styleId="BalloonTextChar1">
    <w:name w:val="Balloon Text Char1"/>
    <w:basedOn w:val="DefaultParagraphFont"/>
    <w:uiPriority w:val="99"/>
    <w:semiHidden/>
    <w:qFormat/>
    <w:rsid w:val="007D08C5"/>
    <w:rPr>
      <w:rFonts w:ascii="Tahoma" w:hAnsi="Tahoma" w:cs="Tahoma" w:hint="default"/>
      <w:sz w:val="16"/>
      <w:szCs w:val="16"/>
      <w:lang w:eastAsia="ko-KR" w:bidi="ar-SA"/>
    </w:rPr>
  </w:style>
  <w:style w:type="character" w:customStyle="1" w:styleId="BngchthchChar1">
    <w:name w:val="Bóng chú thích Char1"/>
    <w:qFormat/>
    <w:rsid w:val="007D08C5"/>
    <w:rPr>
      <w:rFonts w:ascii="Tahoma" w:hAnsi="Tahoma" w:cs="Tahoma" w:hint="default"/>
      <w:sz w:val="16"/>
      <w:szCs w:val="16"/>
      <w:lang w:eastAsia="ko-KR"/>
    </w:rPr>
  </w:style>
  <w:style w:type="character" w:customStyle="1" w:styleId="google-src-text">
    <w:name w:val="google-src-text"/>
    <w:qFormat/>
    <w:rsid w:val="007D08C5"/>
  </w:style>
  <w:style w:type="character" w:customStyle="1" w:styleId="text-rust">
    <w:name w:val="text-rust"/>
    <w:qFormat/>
    <w:rsid w:val="007D08C5"/>
  </w:style>
  <w:style w:type="character" w:customStyle="1" w:styleId="apple-converted-space">
    <w:name w:val="apple-converted-space"/>
    <w:basedOn w:val="DefaultParagraphFont"/>
    <w:qFormat/>
    <w:rsid w:val="007D08C5"/>
  </w:style>
  <w:style w:type="character" w:customStyle="1" w:styleId="alignjustify">
    <w:name w:val="alignjustify"/>
    <w:basedOn w:val="DefaultParagraphFont"/>
    <w:qFormat/>
    <w:rsid w:val="007D08C5"/>
  </w:style>
  <w:style w:type="character" w:customStyle="1" w:styleId="bodytextindent2-h">
    <w:name w:val="bodytextindent2-h"/>
    <w:basedOn w:val="DefaultParagraphFont"/>
    <w:qFormat/>
    <w:rsid w:val="007D08C5"/>
  </w:style>
  <w:style w:type="character" w:customStyle="1" w:styleId="st">
    <w:name w:val="st"/>
    <w:qFormat/>
    <w:rsid w:val="007D08C5"/>
  </w:style>
  <w:style w:type="character" w:customStyle="1" w:styleId="hps">
    <w:name w:val="hps"/>
    <w:qFormat/>
    <w:rsid w:val="007D08C5"/>
  </w:style>
  <w:style w:type="character" w:customStyle="1" w:styleId="longtext">
    <w:name w:val="longtext"/>
    <w:qFormat/>
    <w:rsid w:val="007D08C5"/>
  </w:style>
  <w:style w:type="table" w:customStyle="1" w:styleId="TableGrid11">
    <w:name w:val="Table Grid11"/>
    <w:basedOn w:val="TableNormal"/>
    <w:uiPriority w:val="59"/>
    <w:qFormat/>
    <w:rsid w:val="007D08C5"/>
    <w:pPr>
      <w:spacing w:after="0" w:line="240" w:lineRule="auto"/>
    </w:pPr>
    <w:rPr>
      <w:rFonts w:ascii=".VnTime" w:eastAsia="Calibri" w:hAnsi=".VnTime" w:cs=".Vn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ageNumber">
    <w:name w:val="page number"/>
    <w:basedOn w:val="DefaultParagraphFont"/>
    <w:rsid w:val="007D08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49236">
      <w:bodyDiv w:val="1"/>
      <w:marLeft w:val="0"/>
      <w:marRight w:val="0"/>
      <w:marTop w:val="0"/>
      <w:marBottom w:val="0"/>
      <w:divBdr>
        <w:top w:val="none" w:sz="0" w:space="0" w:color="auto"/>
        <w:left w:val="none" w:sz="0" w:space="0" w:color="auto"/>
        <w:bottom w:val="none" w:sz="0" w:space="0" w:color="auto"/>
        <w:right w:val="none" w:sz="0" w:space="0" w:color="auto"/>
      </w:divBdr>
    </w:div>
    <w:div w:id="5691183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5.xm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eader" Target="header7.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footer" Target="footer6.xml"/><Relationship Id="rId28" Type="http://schemas.openxmlformats.org/officeDocument/2006/relationships/customXml" Target="../customXml/item3.xml"/><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theme" Target="theme/theme1.xml"/><Relationship Id="rId30" Type="http://schemas.openxmlformats.org/officeDocument/2006/relationships/customXml" Target="../customXml/item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47B5509-E4FD-41CA-9429-9B5A64969A60}"/>
</file>

<file path=customXml/itemProps2.xml><?xml version="1.0" encoding="utf-8"?>
<ds:datastoreItem xmlns:ds="http://schemas.openxmlformats.org/officeDocument/2006/customXml" ds:itemID="{6DBF0879-9FEB-48F4-91F0-19EB2B7AED82}"/>
</file>

<file path=customXml/itemProps3.xml><?xml version="1.0" encoding="utf-8"?>
<ds:datastoreItem xmlns:ds="http://schemas.openxmlformats.org/officeDocument/2006/customXml" ds:itemID="{0F0DA585-84A7-4E46-B3D8-55618955A9C0}"/>
</file>

<file path=customXml/itemProps4.xml><?xml version="1.0" encoding="utf-8"?>
<ds:datastoreItem xmlns:ds="http://schemas.openxmlformats.org/officeDocument/2006/customXml" ds:itemID="{B1977F7D-205B-4081-913C-38D41E755F92}"/>
</file>

<file path=customXml/itemProps5.xml><?xml version="1.0" encoding="utf-8"?>
<ds:datastoreItem xmlns:ds="http://schemas.openxmlformats.org/officeDocument/2006/customXml" ds:itemID="{DCF6C9AA-657A-4A85-932F-3DFF34ED3155}"/>
</file>

<file path=docProps/app.xml><?xml version="1.0" encoding="utf-8"?>
<Properties xmlns="http://schemas.openxmlformats.org/officeDocument/2006/extended-properties" xmlns:vt="http://schemas.openxmlformats.org/officeDocument/2006/docPropsVTypes">
  <Template>Normal</Template>
  <TotalTime>0</TotalTime>
  <Pages>50</Pages>
  <Words>9738</Words>
  <Characters>55508</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5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BachGiang</dc:creator>
  <cp:lastModifiedBy>Dang Le Phan Danh</cp:lastModifiedBy>
  <cp:revision>2</cp:revision>
  <cp:lastPrinted>2017-10-24T03:21:00Z</cp:lastPrinted>
  <dcterms:created xsi:type="dcterms:W3CDTF">2017-11-01T01:56:00Z</dcterms:created>
  <dcterms:modified xsi:type="dcterms:W3CDTF">2017-11-01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45</vt:lpwstr>
  </property>
</Properties>
</file>